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B1B6A" w:rsidRPr="008B1B6A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="00744194">
        <w:rPr>
          <w:rFonts w:ascii="Courier New" w:hAnsi="Courier New" w:cs="Courier New"/>
          <w:sz w:val="28"/>
          <w:szCs w:val="28"/>
        </w:rPr>
        <w:t>19</w:t>
      </w:r>
      <w:r w:rsidR="008B1B6A" w:rsidRPr="008B1B6A">
        <w:rPr>
          <w:rFonts w:ascii="Courier New" w:hAnsi="Courier New" w:cs="Courier New"/>
          <w:sz w:val="28"/>
          <w:szCs w:val="28"/>
        </w:rPr>
        <w:t xml:space="preserve"> </w:t>
      </w:r>
    </w:p>
    <w:p w:rsidR="00AC6056" w:rsidRPr="008B1B6A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  <w:r w:rsidR="00242EDC">
        <w:rPr>
          <w:rFonts w:ascii="Courier New" w:hAnsi="Courier New" w:cs="Courier New"/>
          <w:sz w:val="28"/>
          <w:szCs w:val="28"/>
          <w:lang w:val="en-US"/>
        </w:rPr>
        <w:t>,</w:t>
      </w:r>
      <w:r w:rsidR="00520627" w:rsidRPr="008B1B6A">
        <w:rPr>
          <w:rFonts w:ascii="Courier New" w:hAnsi="Courier New" w:cs="Courier New"/>
          <w:sz w:val="28"/>
          <w:szCs w:val="28"/>
        </w:rPr>
        <w:t xml:space="preserve"> </w:t>
      </w:r>
      <w:r w:rsidRPr="00FD0ACF">
        <w:rPr>
          <w:rFonts w:ascii="Courier New" w:hAnsi="Courier New" w:cs="Courier New"/>
          <w:sz w:val="28"/>
          <w:szCs w:val="28"/>
        </w:rPr>
        <w:t>ПОИТ</w:t>
      </w:r>
      <w:r w:rsidRPr="008B1B6A">
        <w:rPr>
          <w:rFonts w:ascii="Courier New" w:hAnsi="Courier New" w:cs="Courier New"/>
          <w:sz w:val="28"/>
          <w:szCs w:val="28"/>
        </w:rPr>
        <w:t>-3</w:t>
      </w:r>
    </w:p>
    <w:p w:rsidR="00FD0ACF" w:rsidRPr="008B1B6A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6B2D85" w:rsidRPr="00C03581" w:rsidRDefault="006D4077" w:rsidP="006B2D85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8B1B6A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="00FB3C50" w:rsidRPr="008B1B6A">
        <w:rPr>
          <w:rFonts w:ascii="Courier New" w:hAnsi="Courier New" w:cs="Courier New"/>
          <w:b/>
          <w:sz w:val="28"/>
          <w:szCs w:val="28"/>
        </w:rPr>
        <w:t xml:space="preserve">: </w:t>
      </w:r>
      <w:r w:rsid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</w:p>
    <w:p w:rsidR="00FD0ACF" w:rsidRPr="008B1B6A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4C6842" w:rsidRPr="009A7E3E" w:rsidRDefault="006B2D85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89613A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9613A" w:rsidRPr="0089613A">
        <w:rPr>
          <w:rFonts w:ascii="Courier New" w:hAnsi="Courier New" w:cs="Courier New"/>
          <w:sz w:val="28"/>
          <w:szCs w:val="28"/>
          <w:lang w:val="en-US"/>
        </w:rPr>
        <w:t>Route</w:t>
      </w:r>
      <w:r w:rsidR="004115F7">
        <w:rPr>
          <w:rFonts w:ascii="Courier New" w:hAnsi="Courier New" w:cs="Courier New"/>
          <w:sz w:val="28"/>
          <w:szCs w:val="28"/>
          <w:lang w:val="en-US"/>
        </w:rPr>
        <w:t>r</w:t>
      </w:r>
      <w:r w:rsidR="009A7E3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300A46">
        <w:rPr>
          <w:rFonts w:ascii="Courier New" w:hAnsi="Courier New" w:cs="Courier New"/>
          <w:sz w:val="28"/>
          <w:szCs w:val="28"/>
        </w:rPr>
        <w:t>монтирование маршрутов</w:t>
      </w:r>
    </w:p>
    <w:p w:rsidR="0089613A" w:rsidRPr="00FF1886" w:rsidRDefault="00F64A54" w:rsidP="004C6842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hyperlink r:id="rId8" w:history="1">
        <w:r w:rsidR="0089613A" w:rsidRPr="00FF1886">
          <w:rPr>
            <w:rStyle w:val="a9"/>
            <w:rFonts w:ascii="Courier New" w:hAnsi="Courier New" w:cs="Courier New"/>
            <w:sz w:val="28"/>
            <w:szCs w:val="28"/>
            <w:lang w:val="en-US"/>
          </w:rPr>
          <w:t>https://expressjs.com/ru/guide/routing.html</w:t>
        </w:r>
      </w:hyperlink>
    </w:p>
    <w:p w:rsidR="0089613A" w:rsidRPr="009A7E3E" w:rsidRDefault="0089613A" w:rsidP="004C6842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9613A" w:rsidRDefault="006B2D85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89613A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9613A" w:rsidRPr="0089613A">
        <w:rPr>
          <w:rFonts w:ascii="Courier New" w:hAnsi="Courier New" w:cs="Courier New"/>
          <w:sz w:val="28"/>
          <w:szCs w:val="28"/>
          <w:lang w:val="en-US"/>
        </w:rPr>
        <w:t>Route</w:t>
      </w:r>
      <w:r w:rsidR="004115F7">
        <w:rPr>
          <w:rFonts w:ascii="Courier New" w:hAnsi="Courier New" w:cs="Courier New"/>
          <w:sz w:val="28"/>
          <w:szCs w:val="28"/>
          <w:lang w:val="en-US"/>
        </w:rPr>
        <w:t>r</w:t>
      </w:r>
    </w:p>
    <w:p w:rsidR="0089613A" w:rsidRDefault="00C25D2D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562350"/>
            <wp:effectExtent l="19050" t="19050" r="28575" b="19050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62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6264F" w:rsidRDefault="0046264F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9613A" w:rsidRDefault="00C25D2D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705600" cy="1390650"/>
            <wp:effectExtent l="19050" t="19050" r="19050" b="19050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05600" cy="1390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25D2D" w:rsidRDefault="00C25D2D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25D2D" w:rsidRDefault="00C25D2D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743700" cy="1285875"/>
            <wp:effectExtent l="19050" t="19050" r="19050" b="28575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43700" cy="1285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25D2D" w:rsidRDefault="0046264F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372225" cy="1447800"/>
            <wp:effectExtent l="19050" t="19050" r="28575" b="19050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1447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6264F" w:rsidRDefault="0046264F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25D2D" w:rsidRDefault="0046264F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91275" cy="1323975"/>
            <wp:effectExtent l="19050" t="19050" r="28575" b="28575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1275" cy="1323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6264F" w:rsidRDefault="0046264F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9613A" w:rsidRDefault="0046264F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400800" cy="2476500"/>
            <wp:effectExtent l="19050" t="19050" r="19050" b="19050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2476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613A" w:rsidRPr="0089613A" w:rsidRDefault="00CF4658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89613A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89613A" w:rsidRPr="00EA2B9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EA2B9A">
        <w:rPr>
          <w:rFonts w:ascii="Courier New" w:hAnsi="Courier New" w:cs="Courier New"/>
          <w:b/>
          <w:sz w:val="28"/>
          <w:szCs w:val="28"/>
        </w:rPr>
        <w:t xml:space="preserve"> </w:t>
      </w:r>
      <w:r w:rsidR="00EA2B9A" w:rsidRPr="00EA2B9A">
        <w:rPr>
          <w:rFonts w:ascii="Courier New" w:hAnsi="Courier New" w:cs="Courier New"/>
          <w:sz w:val="28"/>
          <w:szCs w:val="28"/>
        </w:rPr>
        <w:t>шаблоны</w:t>
      </w:r>
      <w:r w:rsidR="00EA2B9A">
        <w:rPr>
          <w:rFonts w:ascii="Courier New" w:hAnsi="Courier New" w:cs="Courier New"/>
          <w:b/>
          <w:sz w:val="28"/>
          <w:szCs w:val="28"/>
        </w:rPr>
        <w:t xml:space="preserve"> </w:t>
      </w:r>
      <w:r w:rsidR="00EA2B9A" w:rsidRPr="00EA2B9A">
        <w:rPr>
          <w:rFonts w:ascii="Courier New" w:hAnsi="Courier New" w:cs="Courier New"/>
          <w:sz w:val="28"/>
          <w:szCs w:val="28"/>
        </w:rPr>
        <w:t>маршрутов</w:t>
      </w:r>
    </w:p>
    <w:p w:rsidR="00EA2B9A" w:rsidRDefault="00EA2B9A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086350" cy="1666875"/>
            <wp:effectExtent l="19050" t="19050" r="19050" b="28575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6350" cy="1666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A2B9A" w:rsidRDefault="00EA2B9A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952875" cy="1152525"/>
            <wp:effectExtent l="19050" t="19050" r="28575" b="28575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2875" cy="1152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A2B9A" w:rsidRDefault="00EA2B9A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A2B9A" w:rsidRDefault="003D0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124325" cy="1419225"/>
            <wp:effectExtent l="19050" t="19050" r="28575" b="28575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4325" cy="1419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A2B9A" w:rsidRDefault="00EA2B9A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A2B9A" w:rsidRDefault="00EA2B9A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0440" w:rsidRDefault="003D0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62650" cy="742950"/>
            <wp:effectExtent l="19050" t="19050" r="19050" b="19050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2650" cy="742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D0440" w:rsidRDefault="003D0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010150" cy="1304925"/>
            <wp:effectExtent l="19050" t="19050" r="19050" b="28575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150" cy="1304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D0440" w:rsidRDefault="003D0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A2B9A" w:rsidRPr="00264D49" w:rsidRDefault="00264D49" w:rsidP="00EA2B9A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264D49">
        <w:rPr>
          <w:rFonts w:ascii="Courier New" w:hAnsi="Courier New" w:cs="Courier New"/>
          <w:sz w:val="28"/>
          <w:szCs w:val="28"/>
          <w:lang w:val="en-US"/>
        </w:rPr>
        <w:t>*(</w:t>
      </w:r>
      <w:r w:rsidRPr="00264D49">
        <w:rPr>
          <w:rFonts w:ascii="Courier New" w:hAnsi="Courier New" w:cs="Courier New"/>
          <w:sz w:val="28"/>
          <w:szCs w:val="28"/>
        </w:rPr>
        <w:t>произвольная строка)</w:t>
      </w:r>
    </w:p>
    <w:p w:rsidR="00EA2B9A" w:rsidRDefault="003D0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981575" cy="657225"/>
            <wp:effectExtent l="0" t="0" r="9525" b="9525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2B9A" w:rsidRDefault="00EA2B9A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A2B9A" w:rsidRDefault="00B01F32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10050" cy="1162050"/>
            <wp:effectExtent l="19050" t="19050" r="19050" b="19050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1162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01F32" w:rsidRDefault="00B01F32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29100" cy="1152525"/>
            <wp:effectExtent l="19050" t="19050" r="19050" b="28575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1152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A2B9A" w:rsidRDefault="008C559E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57675" cy="1228725"/>
            <wp:effectExtent l="19050" t="19050" r="28575" b="28575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7675" cy="1228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522F" w:rsidRDefault="00F0522F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F53A1C4" wp14:editId="7FD0B671">
            <wp:extent cx="5572125" cy="542925"/>
            <wp:effectExtent l="0" t="0" r="9525" b="952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572125" cy="54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559E" w:rsidRDefault="008C559E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57675" cy="1228725"/>
            <wp:effectExtent l="19050" t="19050" r="28575" b="28575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7675" cy="1228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C559E" w:rsidRDefault="005466E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29100" cy="1038225"/>
            <wp:effectExtent l="19050" t="19050" r="19050" b="28575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1038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466E9" w:rsidRDefault="005466E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38625" cy="981075"/>
            <wp:effectExtent l="19050" t="19050" r="28575" b="28575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8625" cy="981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466E9" w:rsidRDefault="005466E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466E9" w:rsidRDefault="005466E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466E9" w:rsidRDefault="005466E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72075" cy="619125"/>
            <wp:effectExtent l="0" t="0" r="9525" b="9525"/>
            <wp:docPr id="12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66E9" w:rsidRDefault="005466E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19575" cy="1009650"/>
            <wp:effectExtent l="19050" t="19050" r="28575" b="19050"/>
            <wp:docPr id="12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9575" cy="100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C559E" w:rsidRDefault="005466E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10050" cy="885825"/>
            <wp:effectExtent l="19050" t="19050" r="19050" b="28575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885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221B4" w:rsidRDefault="00E221B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221B4" w:rsidRDefault="00E221B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221B4" w:rsidRDefault="00E221B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953000" cy="590550"/>
            <wp:effectExtent l="19050" t="19050" r="19050" b="19050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590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A2B9A" w:rsidRDefault="0011776C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19575" cy="1047750"/>
            <wp:effectExtent l="19050" t="19050" r="28575" b="19050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9575" cy="1047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1776C" w:rsidRDefault="00E221B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238625" cy="1057275"/>
            <wp:effectExtent l="19050" t="19050" r="28575" b="28575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8625" cy="1057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221B4" w:rsidRDefault="0059269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48150" cy="1009650"/>
            <wp:effectExtent l="19050" t="19050" r="19050" b="19050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8150" cy="100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1776C" w:rsidRDefault="0011776C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92696" w:rsidRPr="00264D49" w:rsidRDefault="00264D49" w:rsidP="00EA2B9A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264D49">
        <w:rPr>
          <w:rFonts w:ascii="Courier New" w:hAnsi="Courier New" w:cs="Courier New"/>
          <w:sz w:val="28"/>
          <w:szCs w:val="28"/>
        </w:rPr>
        <w:t>?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264D49">
        <w:rPr>
          <w:rFonts w:ascii="Courier New" w:hAnsi="Courier New" w:cs="Courier New"/>
          <w:sz w:val="28"/>
          <w:szCs w:val="28"/>
        </w:rPr>
        <w:t>(0 или 1)</w:t>
      </w:r>
    </w:p>
    <w:p w:rsidR="00592696" w:rsidRDefault="0059269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295900" cy="742950"/>
            <wp:effectExtent l="19050" t="19050" r="19050" b="19050"/>
            <wp:docPr id="133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900" cy="742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2696" w:rsidRDefault="0059269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76725" cy="933450"/>
            <wp:effectExtent l="19050" t="19050" r="28575" b="19050"/>
            <wp:docPr id="134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6725" cy="933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2696" w:rsidRDefault="0059269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314825" cy="1009650"/>
            <wp:effectExtent l="19050" t="19050" r="28575" b="19050"/>
            <wp:docPr id="13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4825" cy="100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2696" w:rsidRDefault="0029244E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314825" cy="914400"/>
            <wp:effectExtent l="19050" t="19050" r="28575" b="19050"/>
            <wp:docPr id="136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4825" cy="914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2696" w:rsidRDefault="0059269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9244E" w:rsidRPr="00264D49" w:rsidRDefault="00264D49" w:rsidP="00EA2B9A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264D49">
        <w:rPr>
          <w:rFonts w:ascii="Courier New" w:hAnsi="Courier New" w:cs="Courier New"/>
          <w:sz w:val="28"/>
          <w:szCs w:val="28"/>
        </w:rPr>
        <w:t>+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264D49">
        <w:rPr>
          <w:rFonts w:ascii="Courier New" w:hAnsi="Courier New" w:cs="Courier New"/>
          <w:sz w:val="28"/>
          <w:szCs w:val="28"/>
        </w:rPr>
        <w:t>(1 и более)</w:t>
      </w:r>
    </w:p>
    <w:p w:rsidR="0029244E" w:rsidRDefault="0029244E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34025" cy="666750"/>
            <wp:effectExtent l="19050" t="19050" r="28575" b="1905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025" cy="666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3345" w:rsidRDefault="00D73345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52950" cy="1123950"/>
            <wp:effectExtent l="19050" t="19050" r="19050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2950" cy="1123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3345" w:rsidRDefault="00D73345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345180" cy="942975"/>
            <wp:effectExtent l="19050" t="19050" r="26670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5180" cy="942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3345" w:rsidRDefault="00D73345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33900" cy="952500"/>
            <wp:effectExtent l="19050" t="19050" r="19050" b="190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3900" cy="952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3345" w:rsidRDefault="00D73345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A2829" w:rsidRPr="008A2829" w:rsidRDefault="008A2829" w:rsidP="00EA2B9A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8A2829">
        <w:rPr>
          <w:rFonts w:ascii="Courier New" w:hAnsi="Courier New" w:cs="Courier New"/>
          <w:sz w:val="28"/>
          <w:szCs w:val="28"/>
        </w:rPr>
        <w:t>() (группировка нескольких символов)</w:t>
      </w:r>
    </w:p>
    <w:p w:rsidR="00D73345" w:rsidRDefault="00D73345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038850" cy="685800"/>
            <wp:effectExtent l="19050" t="19050" r="19050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8850" cy="685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5457F" w:rsidRDefault="00565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67200" cy="876300"/>
            <wp:effectExtent l="19050" t="19050" r="19050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200" cy="876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5457F" w:rsidRDefault="00565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889788" cy="952500"/>
            <wp:effectExtent l="19050" t="19050" r="25400" b="190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7947" cy="96507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5457F" w:rsidRDefault="00565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67200" cy="1162050"/>
            <wp:effectExtent l="19050" t="19050" r="19050" b="190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200" cy="1162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65440" w:rsidRDefault="00565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91225" cy="657225"/>
            <wp:effectExtent l="19050" t="19050" r="28575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1225" cy="657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533775" cy="1038225"/>
            <wp:effectExtent l="19050" t="19050" r="28575" b="285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1038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533775" cy="1019175"/>
            <wp:effectExtent l="19050" t="19050" r="28575" b="285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1019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116580" cy="1047750"/>
            <wp:effectExtent l="19050" t="19050" r="26670" b="190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6580" cy="1047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1776C" w:rsidRDefault="0011776C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666750"/>
            <wp:effectExtent l="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66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476625" cy="971550"/>
            <wp:effectExtent l="19050" t="19050" r="28575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6625" cy="971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467100" cy="933450"/>
            <wp:effectExtent l="19050" t="19050" r="19050" b="190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933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C5717" w:rsidRDefault="00B1717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533400"/>
            <wp:effectExtent l="19050" t="19050" r="28575" b="190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33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010025" cy="952500"/>
            <wp:effectExtent l="19050" t="19050" r="28575" b="190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0025" cy="952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17176" w:rsidRDefault="00B1717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038600" cy="990600"/>
            <wp:effectExtent l="19050" t="19050" r="19050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8600" cy="990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A2829" w:rsidRDefault="008A282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A6E83" w:rsidRDefault="002A6E83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A2829" w:rsidRPr="00EA2B9A" w:rsidRDefault="008A282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9613A" w:rsidRPr="00202B46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202B46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02B46">
        <w:rPr>
          <w:rFonts w:ascii="Courier New" w:hAnsi="Courier New" w:cs="Courier New"/>
          <w:sz w:val="28"/>
          <w:szCs w:val="28"/>
        </w:rPr>
        <w:t xml:space="preserve">параметры в маршруте </w:t>
      </w:r>
    </w:p>
    <w:p w:rsid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27635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191000" cy="1343025"/>
            <wp:effectExtent l="19050" t="19050" r="19050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1343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10050" cy="1381125"/>
            <wp:effectExtent l="19050" t="19050" r="19050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1381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02B46" w:rsidRDefault="00F8048F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123950"/>
            <wp:effectExtent l="19050" t="19050" r="28575" b="1905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123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2B46" w:rsidRDefault="00E326BF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914775" cy="1438275"/>
            <wp:effectExtent l="19050" t="19050" r="28575" b="285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4775" cy="1438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74FD4" w:rsidRDefault="00874FD4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02B46" w:rsidRDefault="00E326BF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1085850"/>
            <wp:effectExtent l="19050" t="19050" r="19050" b="1905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1085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326BF" w:rsidRDefault="00E326BF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248275" cy="1409700"/>
            <wp:effectExtent l="19050" t="19050" r="28575" b="1905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275" cy="1409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74FD4" w:rsidRPr="00202B46" w:rsidRDefault="00874FD4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35EE2" w:rsidRPr="00874FD4" w:rsidRDefault="0089613A" w:rsidP="00135EE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 w:rsidRPr="00135EE2">
        <w:rPr>
          <w:rFonts w:ascii="Courier New" w:hAnsi="Courier New" w:cs="Courier New"/>
          <w:b/>
          <w:sz w:val="28"/>
          <w:szCs w:val="28"/>
        </w:rPr>
        <w:t>:</w:t>
      </w:r>
      <w:r w:rsidR="00135EE2" w:rsidRPr="00135EE2">
        <w:rPr>
          <w:rFonts w:ascii="Courier New" w:hAnsi="Courier New" w:cs="Courier New"/>
          <w:sz w:val="28"/>
          <w:szCs w:val="28"/>
        </w:rPr>
        <w:t xml:space="preserve">пример </w:t>
      </w:r>
      <w:r w:rsidR="00874FD4">
        <w:rPr>
          <w:rFonts w:ascii="Courier New" w:hAnsi="Courier New" w:cs="Courier New"/>
          <w:sz w:val="28"/>
          <w:szCs w:val="28"/>
        </w:rPr>
        <w:t>маршрутизации</w:t>
      </w:r>
    </w:p>
    <w:p w:rsidR="00135EE2" w:rsidRDefault="00135EE2" w:rsidP="00514D2E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122"/>
        <w:gridCol w:w="5169"/>
        <w:gridCol w:w="3165"/>
      </w:tblGrid>
      <w:tr w:rsidR="00514D2E" w:rsidTr="00E828C6">
        <w:tc>
          <w:tcPr>
            <w:tcW w:w="2122" w:type="dxa"/>
          </w:tcPr>
          <w:p w:rsidR="00514D2E" w:rsidRDefault="00514D2E" w:rsidP="00514D2E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sz w:val="28"/>
                <w:szCs w:val="28"/>
              </w:rPr>
              <w:t>Метод</w:t>
            </w:r>
          </w:p>
        </w:tc>
        <w:tc>
          <w:tcPr>
            <w:tcW w:w="5169" w:type="dxa"/>
          </w:tcPr>
          <w:p w:rsidR="00514D2E" w:rsidRDefault="00514D2E" w:rsidP="00514D2E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sz w:val="28"/>
                <w:szCs w:val="28"/>
              </w:rPr>
              <w:t>Маршрут</w:t>
            </w:r>
          </w:p>
        </w:tc>
        <w:tc>
          <w:tcPr>
            <w:tcW w:w="3165" w:type="dxa"/>
          </w:tcPr>
          <w:p w:rsidR="00514D2E" w:rsidRDefault="00514D2E" w:rsidP="00514D2E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sz w:val="28"/>
                <w:szCs w:val="28"/>
              </w:rPr>
              <w:t>Результат</w:t>
            </w:r>
          </w:p>
        </w:tc>
      </w:tr>
      <w:tr w:rsidR="00514D2E" w:rsidTr="00E828C6">
        <w:tc>
          <w:tcPr>
            <w:tcW w:w="2122" w:type="dxa"/>
          </w:tcPr>
          <w:p w:rsidR="00514D2E" w:rsidRPr="00514D2E" w:rsidRDefault="00514D2E" w:rsidP="00544297">
            <w:pPr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GET</w:t>
            </w:r>
          </w:p>
        </w:tc>
        <w:tc>
          <w:tcPr>
            <w:tcW w:w="5169" w:type="dxa"/>
          </w:tcPr>
          <w:p w:rsidR="00514D2E" w:rsidRPr="00544297" w:rsidRDefault="00544297" w:rsidP="00135EE2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/</w:t>
            </w:r>
            <w:r w:rsidRPr="00544297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home</w:t>
            </w: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/</w:t>
            </w:r>
            <w:r w:rsidRPr="00544297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index</w:t>
            </w:r>
          </w:p>
        </w:tc>
        <w:tc>
          <w:tcPr>
            <w:tcW w:w="3165" w:type="dxa"/>
          </w:tcPr>
          <w:p w:rsidR="00514D2E" w:rsidRPr="005155DC" w:rsidRDefault="005155DC" w:rsidP="00135EE2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home/index</w:t>
            </w:r>
          </w:p>
        </w:tc>
      </w:tr>
      <w:tr w:rsidR="00514D2E" w:rsidTr="00E828C6">
        <w:tc>
          <w:tcPr>
            <w:tcW w:w="2122" w:type="dxa"/>
          </w:tcPr>
          <w:p w:rsidR="00514D2E" w:rsidRPr="00514D2E" w:rsidRDefault="00514D2E" w:rsidP="00544297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GET</w:t>
            </w:r>
          </w:p>
        </w:tc>
        <w:tc>
          <w:tcPr>
            <w:tcW w:w="5169" w:type="dxa"/>
          </w:tcPr>
          <w:p w:rsidR="00514D2E" w:rsidRPr="00544297" w:rsidRDefault="00544297" w:rsidP="00135EE2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api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/</w:t>
            </w:r>
            <w:r w:rsidRPr="00544297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home</w:t>
            </w: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/</w:t>
            </w:r>
            <w:r w:rsidRPr="00544297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index</w:t>
            </w: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/</w:t>
            </w:r>
            <w:proofErr w:type="spellStart"/>
            <w:r w:rsidRPr="00544297">
              <w:rPr>
                <w:rFonts w:ascii="Courier New" w:hAnsi="Courier New" w:cs="Courier New"/>
                <w:i/>
                <w:color w:val="FF0000"/>
                <w:sz w:val="28"/>
                <w:szCs w:val="28"/>
                <w:lang w:val="en-US"/>
              </w:rPr>
              <w:t>param</w:t>
            </w:r>
            <w:proofErr w:type="spellEnd"/>
          </w:p>
        </w:tc>
        <w:tc>
          <w:tcPr>
            <w:tcW w:w="3165" w:type="dxa"/>
          </w:tcPr>
          <w:p w:rsidR="00514D2E" w:rsidRPr="00514D2E" w:rsidRDefault="005155DC" w:rsidP="00135EE2">
            <w:pPr>
              <w:jc w:val="both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home/index</w:t>
            </w:r>
          </w:p>
        </w:tc>
      </w:tr>
      <w:tr w:rsidR="00544297" w:rsidRPr="00544297" w:rsidTr="00E828C6">
        <w:tc>
          <w:tcPr>
            <w:tcW w:w="2122" w:type="dxa"/>
          </w:tcPr>
          <w:p w:rsidR="00544297" w:rsidRDefault="00544297" w:rsidP="00544297">
            <w:pPr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GET</w:t>
            </w:r>
          </w:p>
        </w:tc>
        <w:tc>
          <w:tcPr>
            <w:tcW w:w="5169" w:type="dxa"/>
          </w:tcPr>
          <w:p w:rsidR="00544297" w:rsidRDefault="00544297" w:rsidP="00135EE2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loc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/</w:t>
            </w: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lex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/</w:t>
            </w:r>
            <w:r w:rsidRPr="00544297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home</w:t>
            </w: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/</w:t>
            </w:r>
            <w:proofErr w:type="spellStart"/>
            <w:r w:rsidRPr="00544297">
              <w:rPr>
                <w:rFonts w:ascii="Courier New" w:hAnsi="Courier New" w:cs="Courier New"/>
                <w:i/>
                <w:color w:val="FF0000"/>
                <w:sz w:val="28"/>
                <w:szCs w:val="28"/>
                <w:lang w:val="en-US"/>
              </w:rPr>
              <w:t>param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/</w:t>
            </w:r>
            <w:r w:rsidRPr="00544297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index</w:t>
            </w:r>
          </w:p>
        </w:tc>
        <w:tc>
          <w:tcPr>
            <w:tcW w:w="3165" w:type="dxa"/>
          </w:tcPr>
          <w:p w:rsidR="00544297" w:rsidRPr="00544297" w:rsidRDefault="005155DC" w:rsidP="00135EE2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home/index</w:t>
            </w:r>
          </w:p>
        </w:tc>
      </w:tr>
      <w:tr w:rsidR="00544297" w:rsidTr="00E828C6">
        <w:tc>
          <w:tcPr>
            <w:tcW w:w="2122" w:type="dxa"/>
          </w:tcPr>
          <w:p w:rsidR="00544297" w:rsidRDefault="00544297" w:rsidP="00544297">
            <w:pPr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GET</w:t>
            </w:r>
          </w:p>
        </w:tc>
        <w:tc>
          <w:tcPr>
            <w:tcW w:w="5169" w:type="dxa"/>
          </w:tcPr>
          <w:p w:rsidR="00544297" w:rsidRDefault="00544297" w:rsidP="00135EE2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/</w:t>
            </w:r>
            <w:r w:rsidRPr="00544297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home</w:t>
            </w: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/</w:t>
            </w:r>
            <w:r w:rsidRPr="00544297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account</w:t>
            </w:r>
          </w:p>
        </w:tc>
        <w:tc>
          <w:tcPr>
            <w:tcW w:w="3165" w:type="dxa"/>
          </w:tcPr>
          <w:p w:rsidR="00544297" w:rsidRPr="00514D2E" w:rsidRDefault="005155DC" w:rsidP="00135EE2">
            <w:pPr>
              <w:jc w:val="both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home/account</w:t>
            </w:r>
          </w:p>
        </w:tc>
      </w:tr>
      <w:tr w:rsidR="00544297" w:rsidTr="00E828C6">
        <w:tc>
          <w:tcPr>
            <w:tcW w:w="2122" w:type="dxa"/>
          </w:tcPr>
          <w:p w:rsidR="00544297" w:rsidRDefault="00544297" w:rsidP="00544297">
            <w:pPr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GET</w:t>
            </w:r>
          </w:p>
        </w:tc>
        <w:tc>
          <w:tcPr>
            <w:tcW w:w="5169" w:type="dxa"/>
          </w:tcPr>
          <w:p w:rsidR="00544297" w:rsidRPr="00544297" w:rsidRDefault="00544297" w:rsidP="00544297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api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/</w:t>
            </w:r>
            <w:r w:rsidRPr="00544297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home</w:t>
            </w: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/</w:t>
            </w:r>
            <w:r w:rsidRPr="00544297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account</w:t>
            </w: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/</w:t>
            </w:r>
            <w:proofErr w:type="spellStart"/>
            <w:r w:rsidRPr="00544297">
              <w:rPr>
                <w:rFonts w:ascii="Courier New" w:hAnsi="Courier New" w:cs="Courier New"/>
                <w:i/>
                <w:color w:val="FF0000"/>
                <w:sz w:val="28"/>
                <w:szCs w:val="28"/>
                <w:lang w:val="en-US"/>
              </w:rPr>
              <w:t>param</w:t>
            </w:r>
            <w:proofErr w:type="spellEnd"/>
          </w:p>
        </w:tc>
        <w:tc>
          <w:tcPr>
            <w:tcW w:w="3165" w:type="dxa"/>
          </w:tcPr>
          <w:p w:rsidR="00544297" w:rsidRPr="00514D2E" w:rsidRDefault="005155DC" w:rsidP="00544297">
            <w:pPr>
              <w:jc w:val="both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home/account</w:t>
            </w:r>
          </w:p>
        </w:tc>
      </w:tr>
      <w:tr w:rsidR="00544297" w:rsidRPr="00544297" w:rsidTr="00E828C6">
        <w:tc>
          <w:tcPr>
            <w:tcW w:w="2122" w:type="dxa"/>
          </w:tcPr>
          <w:p w:rsidR="00544297" w:rsidRDefault="00544297" w:rsidP="00544297">
            <w:pPr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GET</w:t>
            </w:r>
          </w:p>
        </w:tc>
        <w:tc>
          <w:tcPr>
            <w:tcW w:w="5169" w:type="dxa"/>
          </w:tcPr>
          <w:p w:rsidR="00544297" w:rsidRDefault="00544297" w:rsidP="00544297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loc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/</w:t>
            </w: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lex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/</w:t>
            </w:r>
            <w:r w:rsidRPr="00544297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home</w:t>
            </w: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/</w:t>
            </w:r>
            <w:proofErr w:type="spellStart"/>
            <w:r w:rsidRPr="00544297">
              <w:rPr>
                <w:rFonts w:ascii="Courier New" w:hAnsi="Courier New" w:cs="Courier New"/>
                <w:i/>
                <w:color w:val="FF0000"/>
                <w:sz w:val="28"/>
                <w:szCs w:val="28"/>
                <w:lang w:val="en-US"/>
              </w:rPr>
              <w:t>param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/</w:t>
            </w:r>
            <w:r w:rsidRPr="00544297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account</w:t>
            </w:r>
          </w:p>
        </w:tc>
        <w:tc>
          <w:tcPr>
            <w:tcW w:w="3165" w:type="dxa"/>
          </w:tcPr>
          <w:p w:rsidR="00544297" w:rsidRPr="00544297" w:rsidRDefault="005155DC" w:rsidP="00544297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home/account</w:t>
            </w:r>
          </w:p>
        </w:tc>
      </w:tr>
      <w:tr w:rsidR="00544297" w:rsidRPr="00544297" w:rsidTr="00E828C6">
        <w:tc>
          <w:tcPr>
            <w:tcW w:w="2122" w:type="dxa"/>
            <w:shd w:val="clear" w:color="auto" w:fill="D0CECE" w:themeFill="background2" w:themeFillShade="E6"/>
          </w:tcPr>
          <w:p w:rsidR="00544297" w:rsidRDefault="00544297" w:rsidP="00544297">
            <w:pPr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</w:p>
        </w:tc>
        <w:tc>
          <w:tcPr>
            <w:tcW w:w="5169" w:type="dxa"/>
            <w:shd w:val="clear" w:color="auto" w:fill="D0CECE" w:themeFill="background2" w:themeFillShade="E6"/>
          </w:tcPr>
          <w:p w:rsidR="00544297" w:rsidRDefault="00544297" w:rsidP="00544297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</w:p>
        </w:tc>
        <w:tc>
          <w:tcPr>
            <w:tcW w:w="3165" w:type="dxa"/>
            <w:shd w:val="clear" w:color="auto" w:fill="D0CECE" w:themeFill="background2" w:themeFillShade="E6"/>
          </w:tcPr>
          <w:p w:rsidR="00544297" w:rsidRPr="00544297" w:rsidRDefault="00544297" w:rsidP="00544297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</w:p>
        </w:tc>
      </w:tr>
      <w:tr w:rsidR="00514D2E" w:rsidTr="00E828C6">
        <w:tc>
          <w:tcPr>
            <w:tcW w:w="2122" w:type="dxa"/>
          </w:tcPr>
          <w:p w:rsidR="00514D2E" w:rsidRPr="00514D2E" w:rsidRDefault="00514D2E" w:rsidP="00544297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GET</w:t>
            </w:r>
          </w:p>
        </w:tc>
        <w:tc>
          <w:tcPr>
            <w:tcW w:w="5169" w:type="dxa"/>
          </w:tcPr>
          <w:p w:rsidR="00514D2E" w:rsidRPr="00544297" w:rsidRDefault="00544297" w:rsidP="00135EE2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/</w:t>
            </w:r>
            <w:proofErr w:type="spellStart"/>
            <w:r w:rsidRPr="00544297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calc</w:t>
            </w:r>
            <w:proofErr w:type="spellEnd"/>
            <w:r w:rsidRPr="00544297">
              <w:rPr>
                <w:rFonts w:ascii="Courier New" w:hAnsi="Courier New" w:cs="Courier New"/>
                <w:sz w:val="28"/>
                <w:szCs w:val="28"/>
                <w:lang w:val="en-US"/>
              </w:rPr>
              <w:t>/</w:t>
            </w:r>
            <w:r w:rsidRPr="00544297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salary</w:t>
            </w:r>
          </w:p>
        </w:tc>
        <w:tc>
          <w:tcPr>
            <w:tcW w:w="3165" w:type="dxa"/>
          </w:tcPr>
          <w:p w:rsidR="00514D2E" w:rsidRPr="00514D2E" w:rsidRDefault="005155DC" w:rsidP="00135EE2">
            <w:pPr>
              <w:jc w:val="both"/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calc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/salary</w:t>
            </w:r>
          </w:p>
        </w:tc>
      </w:tr>
      <w:tr w:rsidR="00544297" w:rsidTr="00E828C6">
        <w:tc>
          <w:tcPr>
            <w:tcW w:w="2122" w:type="dxa"/>
          </w:tcPr>
          <w:p w:rsidR="00544297" w:rsidRDefault="00544297" w:rsidP="00544297">
            <w:pPr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GET</w:t>
            </w:r>
          </w:p>
        </w:tc>
        <w:tc>
          <w:tcPr>
            <w:tcW w:w="5169" w:type="dxa"/>
          </w:tcPr>
          <w:p w:rsidR="00544297" w:rsidRPr="00544297" w:rsidRDefault="00544297" w:rsidP="00544297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api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/</w:t>
            </w:r>
            <w:proofErr w:type="spellStart"/>
            <w:r w:rsidRPr="00544297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calc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/</w:t>
            </w:r>
            <w:r w:rsidRPr="00544297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salary</w:t>
            </w: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/</w:t>
            </w:r>
            <w:proofErr w:type="spellStart"/>
            <w:r w:rsidRPr="00544297">
              <w:rPr>
                <w:rFonts w:ascii="Courier New" w:hAnsi="Courier New" w:cs="Courier New"/>
                <w:i/>
                <w:color w:val="FF0000"/>
                <w:sz w:val="28"/>
                <w:szCs w:val="28"/>
                <w:lang w:val="en-US"/>
              </w:rPr>
              <w:t>param</w:t>
            </w:r>
            <w:proofErr w:type="spellEnd"/>
          </w:p>
        </w:tc>
        <w:tc>
          <w:tcPr>
            <w:tcW w:w="3165" w:type="dxa"/>
          </w:tcPr>
          <w:p w:rsidR="00544297" w:rsidRPr="00514D2E" w:rsidRDefault="005155DC" w:rsidP="00544297">
            <w:pPr>
              <w:jc w:val="both"/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calc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/salary</w:t>
            </w:r>
          </w:p>
        </w:tc>
      </w:tr>
      <w:tr w:rsidR="00544297" w:rsidRPr="00544297" w:rsidTr="00E828C6">
        <w:tc>
          <w:tcPr>
            <w:tcW w:w="2122" w:type="dxa"/>
          </w:tcPr>
          <w:p w:rsidR="00544297" w:rsidRDefault="00544297" w:rsidP="00544297">
            <w:pPr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GET</w:t>
            </w:r>
          </w:p>
        </w:tc>
        <w:tc>
          <w:tcPr>
            <w:tcW w:w="5169" w:type="dxa"/>
          </w:tcPr>
          <w:p w:rsidR="00544297" w:rsidRDefault="00544297" w:rsidP="00544297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loc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/</w:t>
            </w: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lex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/</w:t>
            </w:r>
            <w:proofErr w:type="spellStart"/>
            <w:r w:rsidRPr="00544297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calc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/</w:t>
            </w:r>
            <w:proofErr w:type="spellStart"/>
            <w:r w:rsidRPr="00544297">
              <w:rPr>
                <w:rFonts w:ascii="Courier New" w:hAnsi="Courier New" w:cs="Courier New"/>
                <w:i/>
                <w:color w:val="FF0000"/>
                <w:sz w:val="28"/>
                <w:szCs w:val="28"/>
                <w:lang w:val="en-US"/>
              </w:rPr>
              <w:t>param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/</w:t>
            </w:r>
            <w:r w:rsidRPr="00544297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salary</w:t>
            </w:r>
          </w:p>
        </w:tc>
        <w:tc>
          <w:tcPr>
            <w:tcW w:w="3165" w:type="dxa"/>
          </w:tcPr>
          <w:p w:rsidR="00544297" w:rsidRPr="00544297" w:rsidRDefault="005155DC" w:rsidP="00544297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calc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/salary</w:t>
            </w:r>
          </w:p>
        </w:tc>
      </w:tr>
      <w:tr w:rsidR="00544297" w:rsidTr="00E828C6">
        <w:tc>
          <w:tcPr>
            <w:tcW w:w="2122" w:type="dxa"/>
          </w:tcPr>
          <w:p w:rsidR="00544297" w:rsidRPr="00544297" w:rsidRDefault="00544297" w:rsidP="00544297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GET</w:t>
            </w:r>
          </w:p>
        </w:tc>
        <w:tc>
          <w:tcPr>
            <w:tcW w:w="5169" w:type="dxa"/>
          </w:tcPr>
          <w:p w:rsidR="00544297" w:rsidRPr="00544297" w:rsidRDefault="00544297" w:rsidP="00544297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/</w:t>
            </w:r>
            <w:proofErr w:type="spellStart"/>
            <w:r w:rsidRPr="00544297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calc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/</w:t>
            </w:r>
            <w:r w:rsidRPr="00544297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trans</w:t>
            </w:r>
          </w:p>
        </w:tc>
        <w:tc>
          <w:tcPr>
            <w:tcW w:w="3165" w:type="dxa"/>
          </w:tcPr>
          <w:p w:rsidR="00544297" w:rsidRPr="00514D2E" w:rsidRDefault="005155DC" w:rsidP="00544297">
            <w:pPr>
              <w:jc w:val="both"/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calc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/trans</w:t>
            </w:r>
          </w:p>
        </w:tc>
      </w:tr>
      <w:tr w:rsidR="00544297" w:rsidTr="00E828C6">
        <w:tc>
          <w:tcPr>
            <w:tcW w:w="2122" w:type="dxa"/>
          </w:tcPr>
          <w:p w:rsidR="00544297" w:rsidRDefault="00544297" w:rsidP="00544297">
            <w:pPr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GET</w:t>
            </w:r>
          </w:p>
        </w:tc>
        <w:tc>
          <w:tcPr>
            <w:tcW w:w="5169" w:type="dxa"/>
          </w:tcPr>
          <w:p w:rsidR="00544297" w:rsidRPr="00544297" w:rsidRDefault="00544297" w:rsidP="00544297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api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/</w:t>
            </w:r>
            <w:proofErr w:type="spellStart"/>
            <w:r w:rsidRPr="00544297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calc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/</w:t>
            </w:r>
            <w:r w:rsidRPr="00544297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trans</w:t>
            </w: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/</w:t>
            </w:r>
            <w:proofErr w:type="spellStart"/>
            <w:r w:rsidRPr="00544297">
              <w:rPr>
                <w:rFonts w:ascii="Courier New" w:hAnsi="Courier New" w:cs="Courier New"/>
                <w:i/>
                <w:color w:val="FF0000"/>
                <w:sz w:val="28"/>
                <w:szCs w:val="28"/>
                <w:lang w:val="en-US"/>
              </w:rPr>
              <w:t>param</w:t>
            </w:r>
            <w:proofErr w:type="spellEnd"/>
          </w:p>
        </w:tc>
        <w:tc>
          <w:tcPr>
            <w:tcW w:w="3165" w:type="dxa"/>
          </w:tcPr>
          <w:p w:rsidR="00544297" w:rsidRPr="00514D2E" w:rsidRDefault="005155DC" w:rsidP="00544297">
            <w:pPr>
              <w:jc w:val="both"/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calc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/trans</w:t>
            </w:r>
          </w:p>
        </w:tc>
      </w:tr>
      <w:tr w:rsidR="00544297" w:rsidRPr="00544297" w:rsidTr="00E828C6">
        <w:tc>
          <w:tcPr>
            <w:tcW w:w="2122" w:type="dxa"/>
          </w:tcPr>
          <w:p w:rsidR="00544297" w:rsidRDefault="00544297" w:rsidP="00544297">
            <w:pPr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GET</w:t>
            </w:r>
          </w:p>
        </w:tc>
        <w:tc>
          <w:tcPr>
            <w:tcW w:w="5169" w:type="dxa"/>
          </w:tcPr>
          <w:p w:rsidR="00544297" w:rsidRDefault="00544297" w:rsidP="00544297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loc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/</w:t>
            </w: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lex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/</w:t>
            </w:r>
            <w:proofErr w:type="spellStart"/>
            <w:r w:rsidRPr="00544297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calc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/</w:t>
            </w:r>
            <w:proofErr w:type="spellStart"/>
            <w:r w:rsidRPr="00544297">
              <w:rPr>
                <w:rFonts w:ascii="Courier New" w:hAnsi="Courier New" w:cs="Courier New"/>
                <w:i/>
                <w:color w:val="FF0000"/>
                <w:sz w:val="28"/>
                <w:szCs w:val="28"/>
                <w:lang w:val="en-US"/>
              </w:rPr>
              <w:t>param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/</w:t>
            </w:r>
            <w:r w:rsidRPr="00544297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trans</w:t>
            </w:r>
          </w:p>
        </w:tc>
        <w:tc>
          <w:tcPr>
            <w:tcW w:w="3165" w:type="dxa"/>
          </w:tcPr>
          <w:p w:rsidR="00544297" w:rsidRPr="00544297" w:rsidRDefault="005155DC" w:rsidP="00544297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calc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/trans</w:t>
            </w:r>
          </w:p>
        </w:tc>
      </w:tr>
    </w:tbl>
    <w:p w:rsidR="00514D2E" w:rsidRPr="00544297" w:rsidRDefault="00514D2E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14D2E" w:rsidRPr="00544297" w:rsidRDefault="00514D2E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C2ACE" w:rsidRPr="00EC2ACE" w:rsidRDefault="00EC2ACE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8BB2C33" wp14:editId="5F9B50B4">
            <wp:extent cx="5867400" cy="1354447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918606" cy="1366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ACE" w:rsidRDefault="00EC2ACE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5B3E721" wp14:editId="1094916E">
            <wp:extent cx="5882640" cy="1314124"/>
            <wp:effectExtent l="0" t="0" r="3810" b="63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927679" cy="132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4691" w:rsidRDefault="00BC4691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691" w:rsidRDefault="00BC4691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65129D7" wp14:editId="12ECCA89">
            <wp:extent cx="5273040" cy="3826589"/>
            <wp:effectExtent l="0" t="0" r="3810" b="254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93289" cy="38412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ACE" w:rsidRDefault="00BC4691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481367B" wp14:editId="2A001872">
            <wp:extent cx="5311140" cy="3870311"/>
            <wp:effectExtent l="0" t="0" r="3810" b="0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320774" cy="38773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4691" w:rsidRDefault="00BC4691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454BF2BB" wp14:editId="10B39643">
            <wp:extent cx="4533900" cy="3936910"/>
            <wp:effectExtent l="0" t="0" r="0" b="6985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538438" cy="3940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B1F" w:rsidRDefault="00155B1F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87017" w:rsidRDefault="00B87017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87017" w:rsidRDefault="00B87017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87017" w:rsidRDefault="00B87017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87017" w:rsidRDefault="00B87017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87017" w:rsidRDefault="00B87017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87017" w:rsidRDefault="00B87017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87017" w:rsidRPr="00FB0A4B" w:rsidRDefault="00B87017" w:rsidP="00B87017">
      <w:pPr>
        <w:pStyle w:val="a3"/>
        <w:numPr>
          <w:ilvl w:val="0"/>
          <w:numId w:val="32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 w:rsidRPr="00135EE2">
        <w:rPr>
          <w:rFonts w:ascii="Courier New" w:hAnsi="Courier New" w:cs="Courier New"/>
          <w:b/>
          <w:sz w:val="28"/>
          <w:szCs w:val="28"/>
        </w:rPr>
        <w:t>:</w:t>
      </w:r>
      <w:r w:rsidRPr="00135EE2">
        <w:rPr>
          <w:rFonts w:ascii="Courier New" w:hAnsi="Courier New" w:cs="Courier New"/>
          <w:sz w:val="28"/>
          <w:szCs w:val="28"/>
        </w:rPr>
        <w:t>пример кода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MVC</w:t>
      </w:r>
      <w:r w:rsidRPr="00135EE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я</w:t>
      </w:r>
    </w:p>
    <w:p w:rsidR="00B87017" w:rsidRPr="00FB0A4B" w:rsidRDefault="00B87017" w:rsidP="00B87017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256CA8" w:rsidRDefault="00F41FAB" w:rsidP="008E0804">
      <w:pPr>
        <w:tabs>
          <w:tab w:val="left" w:pos="2268"/>
        </w:tabs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1412" w:dyaOrig="55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4.65pt;height:247.35pt" o:ole="">
            <v:imagedata r:id="rId69" o:title=""/>
          </v:shape>
          <o:OLEObject Type="Embed" ProgID="Visio.Drawing.11" ShapeID="_x0000_i1025" DrawAspect="Content" ObjectID="_1740176443" r:id="rId70"/>
        </w:object>
      </w:r>
    </w:p>
    <w:p w:rsidR="00B87017" w:rsidRPr="004F5451" w:rsidRDefault="00B87017" w:rsidP="00B870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56CA8" w:rsidRDefault="004F5451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18B62B1B" wp14:editId="37F3DC0F">
            <wp:extent cx="1417320" cy="2672930"/>
            <wp:effectExtent l="0" t="0" r="0" b="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1445626" cy="2726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57C6" w:rsidRDefault="00A357C6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357C6" w:rsidRDefault="00A357C6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models/faculty.js</w:t>
      </w:r>
      <w:proofErr w:type="gramEnd"/>
    </w:p>
    <w:p w:rsidR="00256CA8" w:rsidRDefault="004F5451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A33E867" wp14:editId="055B19DB">
            <wp:extent cx="6004560" cy="1920243"/>
            <wp:effectExtent l="0" t="0" r="0" b="381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030189" cy="19284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841C0">
        <w:rPr>
          <w:rFonts w:ascii="Courier New" w:hAnsi="Courier New" w:cs="Courier New"/>
          <w:b/>
          <w:sz w:val="28"/>
          <w:szCs w:val="28"/>
        </w:rPr>
        <w:t>\</w:t>
      </w:r>
    </w:p>
    <w:p w:rsidR="007841C0" w:rsidRDefault="007841C0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F5451" w:rsidRPr="00A357C6" w:rsidRDefault="00A357C6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models/index.js</w:t>
      </w:r>
      <w:proofErr w:type="gramEnd"/>
    </w:p>
    <w:p w:rsidR="00A357C6" w:rsidRDefault="004F5451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C941E25" wp14:editId="69556295">
            <wp:extent cx="5915127" cy="3489960"/>
            <wp:effectExtent l="0" t="0" r="9525" b="0"/>
            <wp:docPr id="139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934532" cy="3501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4BB" w:rsidRDefault="00F544B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357C6" w:rsidRDefault="00F544B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controllers/faculty.js</w:t>
      </w:r>
      <w:proofErr w:type="gramEnd"/>
    </w:p>
    <w:p w:rsidR="00256CA8" w:rsidRDefault="004F5451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C28E499" wp14:editId="13EB4375">
            <wp:extent cx="6645910" cy="4359910"/>
            <wp:effectExtent l="0" t="0" r="2540" b="2540"/>
            <wp:docPr id="138" name="Рисунок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359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4BB" w:rsidRDefault="00F544B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544BB" w:rsidRDefault="00F544B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544BB" w:rsidRDefault="00F544B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routes/faculty.js</w:t>
      </w:r>
      <w:proofErr w:type="gramEnd"/>
    </w:p>
    <w:p w:rsidR="00256CA8" w:rsidRDefault="004F5451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AA6603D" wp14:editId="08C27955">
            <wp:extent cx="5762625" cy="2562225"/>
            <wp:effectExtent l="0" t="0" r="9525" b="9525"/>
            <wp:docPr id="140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762625" cy="256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3F80" w:rsidRDefault="00AD3F80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25343" w:rsidRDefault="00C25343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41FAB" w:rsidRDefault="00F41FA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41FAB" w:rsidRDefault="00F41FA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41FAB" w:rsidRDefault="00F41FA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41FAB" w:rsidRDefault="00F41FA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41FAB" w:rsidRDefault="00F41FA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544BB" w:rsidRDefault="00F544B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views/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faculty.hbs</w:t>
      </w:r>
      <w:proofErr w:type="spellEnd"/>
      <w:proofErr w:type="gramEnd"/>
    </w:p>
    <w:p w:rsidR="00256CA8" w:rsidRDefault="00256CA8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64F7E977" wp14:editId="3391D613">
            <wp:extent cx="6832173" cy="5753100"/>
            <wp:effectExtent l="0" t="0" r="6985" b="0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836526" cy="57567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4BB" w:rsidRDefault="00F544B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41FAB" w:rsidRDefault="00F41FA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41FAB" w:rsidRDefault="00F41FA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41FAB" w:rsidRDefault="00F41FA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41FAB" w:rsidRDefault="00F41FA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41FAB" w:rsidRDefault="00F41FA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41FAB" w:rsidRDefault="00F41FA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41FAB" w:rsidRDefault="00F41FA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41FAB" w:rsidRDefault="00F41FA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41FAB" w:rsidRDefault="00F41FA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41FAB" w:rsidRDefault="00F41FA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41FAB" w:rsidRDefault="00F41FA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41FAB" w:rsidRDefault="00F41FA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41FAB" w:rsidRDefault="00F41FA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41FAB" w:rsidRDefault="00F41FA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bookmarkStart w:id="0" w:name="_GoBack"/>
      <w:bookmarkEnd w:id="0"/>
    </w:p>
    <w:p w:rsidR="00256CA8" w:rsidRDefault="00F544B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app.js</w:t>
      </w:r>
    </w:p>
    <w:p w:rsidR="00256CA8" w:rsidRDefault="007F481C" w:rsidP="00A357C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134100" cy="4498808"/>
            <wp:effectExtent l="0" t="0" r="0" b="0"/>
            <wp:docPr id="25" name="Рисунок 25" descr="http://dl4.joxi.net/drive/2023/03/13/0030/0226/2023650/50/9bbf09472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http://dl4.joxi.net/drive/2023/03/13/0030/0226/2023650/50/9bbf09472c.png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8987" cy="45023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5451" w:rsidRDefault="004F5451" w:rsidP="003436E8">
      <w:pPr>
        <w:spacing w:after="0"/>
        <w:ind w:left="-142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D3F80" w:rsidRPr="00EC2ACE" w:rsidRDefault="00AD3F80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6E1D3C96" wp14:editId="5FD82AAC">
            <wp:extent cx="5554980" cy="3546568"/>
            <wp:effectExtent l="19050" t="19050" r="26670" b="15875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561452" cy="35507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sectPr w:rsidR="00AD3F80" w:rsidRPr="00EC2ACE" w:rsidSect="00FD0ACF">
      <w:footerReference w:type="default" r:id="rId79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64A54" w:rsidRDefault="00F64A54" w:rsidP="00AD4EA6">
      <w:pPr>
        <w:spacing w:after="0" w:line="240" w:lineRule="auto"/>
      </w:pPr>
      <w:r>
        <w:separator/>
      </w:r>
    </w:p>
  </w:endnote>
  <w:endnote w:type="continuationSeparator" w:id="0">
    <w:p w:rsidR="00F64A54" w:rsidRDefault="00F64A54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00624889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41FAB">
          <w:rPr>
            <w:noProof/>
          </w:rPr>
          <w:t>14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64A54" w:rsidRDefault="00F64A54" w:rsidP="00AD4EA6">
      <w:pPr>
        <w:spacing w:after="0" w:line="240" w:lineRule="auto"/>
      </w:pPr>
      <w:r>
        <w:separator/>
      </w:r>
    </w:p>
  </w:footnote>
  <w:footnote w:type="continuationSeparator" w:id="0">
    <w:p w:rsidR="00F64A54" w:rsidRDefault="00F64A54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121322D"/>
    <w:multiLevelType w:val="hybridMultilevel"/>
    <w:tmpl w:val="82B25352"/>
    <w:lvl w:ilvl="0" w:tplc="0A0CE83E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3E5F0FF5"/>
    <w:multiLevelType w:val="multilevel"/>
    <w:tmpl w:val="D466F6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F8802B1"/>
    <w:multiLevelType w:val="multilevel"/>
    <w:tmpl w:val="BBF07D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60480151"/>
    <w:multiLevelType w:val="hybridMultilevel"/>
    <w:tmpl w:val="82B25352"/>
    <w:lvl w:ilvl="0" w:tplc="0A0CE83E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23" w15:restartNumberingAfterBreak="0">
    <w:nsid w:val="681B2300"/>
    <w:multiLevelType w:val="hybridMultilevel"/>
    <w:tmpl w:val="82B25352"/>
    <w:lvl w:ilvl="0" w:tplc="0A0CE83E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6B9F7EA8"/>
    <w:multiLevelType w:val="hybridMultilevel"/>
    <w:tmpl w:val="2C262814"/>
    <w:lvl w:ilvl="0" w:tplc="0A0CE83E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6C2B7DAB"/>
    <w:multiLevelType w:val="hybridMultilevel"/>
    <w:tmpl w:val="82B25352"/>
    <w:lvl w:ilvl="0" w:tplc="0A0CE83E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6D2A4635"/>
    <w:multiLevelType w:val="hybridMultilevel"/>
    <w:tmpl w:val="450097D6"/>
    <w:lvl w:ilvl="0" w:tplc="FF842AB2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3"/>
  </w:num>
  <w:num w:numId="2">
    <w:abstractNumId w:val="4"/>
  </w:num>
  <w:num w:numId="3">
    <w:abstractNumId w:val="3"/>
  </w:num>
  <w:num w:numId="4">
    <w:abstractNumId w:val="22"/>
  </w:num>
  <w:num w:numId="5">
    <w:abstractNumId w:val="8"/>
  </w:num>
  <w:num w:numId="6">
    <w:abstractNumId w:val="28"/>
  </w:num>
  <w:num w:numId="7">
    <w:abstractNumId w:val="20"/>
  </w:num>
  <w:num w:numId="8">
    <w:abstractNumId w:val="27"/>
  </w:num>
  <w:num w:numId="9">
    <w:abstractNumId w:val="17"/>
  </w:num>
  <w:num w:numId="10">
    <w:abstractNumId w:val="30"/>
  </w:num>
  <w:num w:numId="11">
    <w:abstractNumId w:val="19"/>
  </w:num>
  <w:num w:numId="12">
    <w:abstractNumId w:val="0"/>
  </w:num>
  <w:num w:numId="13">
    <w:abstractNumId w:val="14"/>
  </w:num>
  <w:num w:numId="14">
    <w:abstractNumId w:val="12"/>
  </w:num>
  <w:num w:numId="15">
    <w:abstractNumId w:val="12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8"/>
  </w:num>
  <w:num w:numId="17">
    <w:abstractNumId w:val="15"/>
  </w:num>
  <w:num w:numId="18">
    <w:abstractNumId w:val="10"/>
  </w:num>
  <w:num w:numId="19">
    <w:abstractNumId w:val="7"/>
  </w:num>
  <w:num w:numId="20">
    <w:abstractNumId w:val="16"/>
  </w:num>
  <w:num w:numId="21">
    <w:abstractNumId w:val="2"/>
  </w:num>
  <w:num w:numId="22">
    <w:abstractNumId w:val="9"/>
  </w:num>
  <w:num w:numId="23">
    <w:abstractNumId w:val="1"/>
  </w:num>
  <w:num w:numId="24">
    <w:abstractNumId w:val="6"/>
  </w:num>
  <w:num w:numId="25">
    <w:abstractNumId w:val="29"/>
  </w:num>
  <w:num w:numId="26">
    <w:abstractNumId w:val="11"/>
  </w:num>
  <w:num w:numId="27">
    <w:abstractNumId w:val="13"/>
  </w:num>
  <w:num w:numId="28">
    <w:abstractNumId w:val="26"/>
  </w:num>
  <w:num w:numId="29">
    <w:abstractNumId w:val="24"/>
  </w:num>
  <w:num w:numId="30">
    <w:abstractNumId w:val="25"/>
  </w:num>
  <w:num w:numId="31">
    <w:abstractNumId w:val="21"/>
  </w:num>
  <w:num w:numId="3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formsDesign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1BD9"/>
    <w:rsid w:val="000023E8"/>
    <w:rsid w:val="000033AC"/>
    <w:rsid w:val="000042C3"/>
    <w:rsid w:val="00007DB5"/>
    <w:rsid w:val="000205FD"/>
    <w:rsid w:val="00020F24"/>
    <w:rsid w:val="000212AC"/>
    <w:rsid w:val="00023D21"/>
    <w:rsid w:val="0003511B"/>
    <w:rsid w:val="00041780"/>
    <w:rsid w:val="000438C6"/>
    <w:rsid w:val="00044C8F"/>
    <w:rsid w:val="0004564D"/>
    <w:rsid w:val="000471BF"/>
    <w:rsid w:val="00051116"/>
    <w:rsid w:val="00052F79"/>
    <w:rsid w:val="0005363E"/>
    <w:rsid w:val="00054786"/>
    <w:rsid w:val="0005485D"/>
    <w:rsid w:val="00055744"/>
    <w:rsid w:val="000577DA"/>
    <w:rsid w:val="0006306F"/>
    <w:rsid w:val="0006534A"/>
    <w:rsid w:val="000662BA"/>
    <w:rsid w:val="0006777B"/>
    <w:rsid w:val="000718BB"/>
    <w:rsid w:val="000719CF"/>
    <w:rsid w:val="000748D0"/>
    <w:rsid w:val="0008582F"/>
    <w:rsid w:val="00087A02"/>
    <w:rsid w:val="0009523E"/>
    <w:rsid w:val="000A5B6B"/>
    <w:rsid w:val="000A5C5A"/>
    <w:rsid w:val="000A639F"/>
    <w:rsid w:val="000B4721"/>
    <w:rsid w:val="000B6079"/>
    <w:rsid w:val="000B646D"/>
    <w:rsid w:val="000B69A5"/>
    <w:rsid w:val="000C1B0E"/>
    <w:rsid w:val="000C2510"/>
    <w:rsid w:val="000C757D"/>
    <w:rsid w:val="000D0587"/>
    <w:rsid w:val="000D122A"/>
    <w:rsid w:val="000D329E"/>
    <w:rsid w:val="000D3DC3"/>
    <w:rsid w:val="000D5C8D"/>
    <w:rsid w:val="000D6612"/>
    <w:rsid w:val="000E4EBA"/>
    <w:rsid w:val="000F71D3"/>
    <w:rsid w:val="00101EF7"/>
    <w:rsid w:val="00102838"/>
    <w:rsid w:val="001046E2"/>
    <w:rsid w:val="001068C6"/>
    <w:rsid w:val="001140CA"/>
    <w:rsid w:val="00114CDC"/>
    <w:rsid w:val="0011776C"/>
    <w:rsid w:val="001261D0"/>
    <w:rsid w:val="00126225"/>
    <w:rsid w:val="00126B34"/>
    <w:rsid w:val="00135EE2"/>
    <w:rsid w:val="001467DF"/>
    <w:rsid w:val="00155B1F"/>
    <w:rsid w:val="0015728A"/>
    <w:rsid w:val="00160A26"/>
    <w:rsid w:val="00160A63"/>
    <w:rsid w:val="00167CAA"/>
    <w:rsid w:val="00175442"/>
    <w:rsid w:val="00177424"/>
    <w:rsid w:val="00182007"/>
    <w:rsid w:val="00183E1A"/>
    <w:rsid w:val="00187B81"/>
    <w:rsid w:val="00190100"/>
    <w:rsid w:val="0019251A"/>
    <w:rsid w:val="00192585"/>
    <w:rsid w:val="00194FBE"/>
    <w:rsid w:val="00194FEC"/>
    <w:rsid w:val="001963E6"/>
    <w:rsid w:val="001B01B7"/>
    <w:rsid w:val="001B49A4"/>
    <w:rsid w:val="001B6092"/>
    <w:rsid w:val="001B78F9"/>
    <w:rsid w:val="001C1139"/>
    <w:rsid w:val="001D0D24"/>
    <w:rsid w:val="001D5E13"/>
    <w:rsid w:val="001D7087"/>
    <w:rsid w:val="001E0CE2"/>
    <w:rsid w:val="001E38B0"/>
    <w:rsid w:val="001E6002"/>
    <w:rsid w:val="001E7E86"/>
    <w:rsid w:val="001F1AF6"/>
    <w:rsid w:val="001F4FFC"/>
    <w:rsid w:val="002015E5"/>
    <w:rsid w:val="00202B46"/>
    <w:rsid w:val="002065E9"/>
    <w:rsid w:val="00207115"/>
    <w:rsid w:val="00207C43"/>
    <w:rsid w:val="00212F22"/>
    <w:rsid w:val="00215789"/>
    <w:rsid w:val="002158AA"/>
    <w:rsid w:val="00215A36"/>
    <w:rsid w:val="00220B38"/>
    <w:rsid w:val="00221E71"/>
    <w:rsid w:val="002223A7"/>
    <w:rsid w:val="0022412C"/>
    <w:rsid w:val="00224841"/>
    <w:rsid w:val="00225BF4"/>
    <w:rsid w:val="00225DA4"/>
    <w:rsid w:val="002270E1"/>
    <w:rsid w:val="00235602"/>
    <w:rsid w:val="002362EF"/>
    <w:rsid w:val="002363E9"/>
    <w:rsid w:val="00240B03"/>
    <w:rsid w:val="00241EA9"/>
    <w:rsid w:val="00242449"/>
    <w:rsid w:val="00242EDC"/>
    <w:rsid w:val="002439C3"/>
    <w:rsid w:val="00243B43"/>
    <w:rsid w:val="002551B0"/>
    <w:rsid w:val="002566D9"/>
    <w:rsid w:val="00256CA8"/>
    <w:rsid w:val="00264A49"/>
    <w:rsid w:val="00264D49"/>
    <w:rsid w:val="0026507D"/>
    <w:rsid w:val="0026668A"/>
    <w:rsid w:val="0027053A"/>
    <w:rsid w:val="002709B0"/>
    <w:rsid w:val="00277DC3"/>
    <w:rsid w:val="00277E9F"/>
    <w:rsid w:val="00283CA2"/>
    <w:rsid w:val="00284153"/>
    <w:rsid w:val="002850C2"/>
    <w:rsid w:val="00286A1C"/>
    <w:rsid w:val="00287EDF"/>
    <w:rsid w:val="00290FAD"/>
    <w:rsid w:val="0029244E"/>
    <w:rsid w:val="0029570E"/>
    <w:rsid w:val="002A187E"/>
    <w:rsid w:val="002A6E83"/>
    <w:rsid w:val="002B1388"/>
    <w:rsid w:val="002B2ED6"/>
    <w:rsid w:val="002B3A0E"/>
    <w:rsid w:val="002C50E2"/>
    <w:rsid w:val="002C5EAE"/>
    <w:rsid w:val="002C6C45"/>
    <w:rsid w:val="002C7420"/>
    <w:rsid w:val="002C7A46"/>
    <w:rsid w:val="002D1151"/>
    <w:rsid w:val="002D1161"/>
    <w:rsid w:val="002D45C4"/>
    <w:rsid w:val="002D5418"/>
    <w:rsid w:val="002D5B49"/>
    <w:rsid w:val="002D7FC7"/>
    <w:rsid w:val="002E3061"/>
    <w:rsid w:val="002E4D74"/>
    <w:rsid w:val="002E688F"/>
    <w:rsid w:val="002F43AC"/>
    <w:rsid w:val="003003BC"/>
    <w:rsid w:val="00300A46"/>
    <w:rsid w:val="003015A9"/>
    <w:rsid w:val="00301F7E"/>
    <w:rsid w:val="003048CD"/>
    <w:rsid w:val="00304CC6"/>
    <w:rsid w:val="00304EB7"/>
    <w:rsid w:val="00307C0C"/>
    <w:rsid w:val="003107C7"/>
    <w:rsid w:val="00311B78"/>
    <w:rsid w:val="00311C3E"/>
    <w:rsid w:val="003128D3"/>
    <w:rsid w:val="00312BBB"/>
    <w:rsid w:val="00314B77"/>
    <w:rsid w:val="00314EDC"/>
    <w:rsid w:val="003179B6"/>
    <w:rsid w:val="0032003E"/>
    <w:rsid w:val="0032086E"/>
    <w:rsid w:val="00322965"/>
    <w:rsid w:val="00323548"/>
    <w:rsid w:val="003261A9"/>
    <w:rsid w:val="00331FAC"/>
    <w:rsid w:val="00333944"/>
    <w:rsid w:val="00336540"/>
    <w:rsid w:val="003400D1"/>
    <w:rsid w:val="00340161"/>
    <w:rsid w:val="003436E8"/>
    <w:rsid w:val="0034645E"/>
    <w:rsid w:val="00347874"/>
    <w:rsid w:val="0035103A"/>
    <w:rsid w:val="00351A3B"/>
    <w:rsid w:val="00355C14"/>
    <w:rsid w:val="00361485"/>
    <w:rsid w:val="00365905"/>
    <w:rsid w:val="00366945"/>
    <w:rsid w:val="00366F08"/>
    <w:rsid w:val="003673FF"/>
    <w:rsid w:val="0037049D"/>
    <w:rsid w:val="00372BB1"/>
    <w:rsid w:val="00372FC8"/>
    <w:rsid w:val="00373710"/>
    <w:rsid w:val="0037530B"/>
    <w:rsid w:val="0037622B"/>
    <w:rsid w:val="00376455"/>
    <w:rsid w:val="00384004"/>
    <w:rsid w:val="00385345"/>
    <w:rsid w:val="00385D8B"/>
    <w:rsid w:val="00390E34"/>
    <w:rsid w:val="00391E6A"/>
    <w:rsid w:val="003A2FE7"/>
    <w:rsid w:val="003A4AAE"/>
    <w:rsid w:val="003B0BFC"/>
    <w:rsid w:val="003B2034"/>
    <w:rsid w:val="003B2453"/>
    <w:rsid w:val="003B40C6"/>
    <w:rsid w:val="003C1720"/>
    <w:rsid w:val="003C2417"/>
    <w:rsid w:val="003C5C7C"/>
    <w:rsid w:val="003C5F37"/>
    <w:rsid w:val="003C624E"/>
    <w:rsid w:val="003D0440"/>
    <w:rsid w:val="003D108D"/>
    <w:rsid w:val="003D3D2C"/>
    <w:rsid w:val="003E0AB2"/>
    <w:rsid w:val="003E6695"/>
    <w:rsid w:val="003F0CAF"/>
    <w:rsid w:val="003F3C25"/>
    <w:rsid w:val="003F520D"/>
    <w:rsid w:val="00400AB5"/>
    <w:rsid w:val="00401654"/>
    <w:rsid w:val="004019D2"/>
    <w:rsid w:val="00401C9B"/>
    <w:rsid w:val="004038CF"/>
    <w:rsid w:val="00407EF2"/>
    <w:rsid w:val="004115F2"/>
    <w:rsid w:val="004115F7"/>
    <w:rsid w:val="004132ED"/>
    <w:rsid w:val="00422C02"/>
    <w:rsid w:val="00426223"/>
    <w:rsid w:val="00434D01"/>
    <w:rsid w:val="004429D1"/>
    <w:rsid w:val="004511FF"/>
    <w:rsid w:val="00452CBB"/>
    <w:rsid w:val="004543D8"/>
    <w:rsid w:val="00455AB7"/>
    <w:rsid w:val="00456282"/>
    <w:rsid w:val="0045736B"/>
    <w:rsid w:val="0046100E"/>
    <w:rsid w:val="00461796"/>
    <w:rsid w:val="00461C2B"/>
    <w:rsid w:val="00462126"/>
    <w:rsid w:val="0046264F"/>
    <w:rsid w:val="00465F91"/>
    <w:rsid w:val="004672A0"/>
    <w:rsid w:val="004709A7"/>
    <w:rsid w:val="00471CF2"/>
    <w:rsid w:val="0047527A"/>
    <w:rsid w:val="00475940"/>
    <w:rsid w:val="00480A8E"/>
    <w:rsid w:val="00481E88"/>
    <w:rsid w:val="00484AE0"/>
    <w:rsid w:val="00487F47"/>
    <w:rsid w:val="00491298"/>
    <w:rsid w:val="00491ECE"/>
    <w:rsid w:val="0049269E"/>
    <w:rsid w:val="0049413B"/>
    <w:rsid w:val="00496C14"/>
    <w:rsid w:val="00496D5F"/>
    <w:rsid w:val="004A082F"/>
    <w:rsid w:val="004A19E9"/>
    <w:rsid w:val="004A2C06"/>
    <w:rsid w:val="004A3417"/>
    <w:rsid w:val="004A5447"/>
    <w:rsid w:val="004B0991"/>
    <w:rsid w:val="004B2510"/>
    <w:rsid w:val="004B2C31"/>
    <w:rsid w:val="004B4BB8"/>
    <w:rsid w:val="004C2EE6"/>
    <w:rsid w:val="004C6842"/>
    <w:rsid w:val="004C70A1"/>
    <w:rsid w:val="004C7F92"/>
    <w:rsid w:val="004D0612"/>
    <w:rsid w:val="004D1170"/>
    <w:rsid w:val="004D124B"/>
    <w:rsid w:val="004E7010"/>
    <w:rsid w:val="004F12CF"/>
    <w:rsid w:val="004F5451"/>
    <w:rsid w:val="004F6B73"/>
    <w:rsid w:val="004F6CCE"/>
    <w:rsid w:val="00505021"/>
    <w:rsid w:val="00505822"/>
    <w:rsid w:val="00505A85"/>
    <w:rsid w:val="00510C38"/>
    <w:rsid w:val="00512ABE"/>
    <w:rsid w:val="00514014"/>
    <w:rsid w:val="00514D2E"/>
    <w:rsid w:val="005155DC"/>
    <w:rsid w:val="00520627"/>
    <w:rsid w:val="00533C2E"/>
    <w:rsid w:val="0053408E"/>
    <w:rsid w:val="00535BB2"/>
    <w:rsid w:val="005375DD"/>
    <w:rsid w:val="00537832"/>
    <w:rsid w:val="005409D7"/>
    <w:rsid w:val="00542DA1"/>
    <w:rsid w:val="00544297"/>
    <w:rsid w:val="005466E9"/>
    <w:rsid w:val="00551DC1"/>
    <w:rsid w:val="00554358"/>
    <w:rsid w:val="0056193E"/>
    <w:rsid w:val="005629FC"/>
    <w:rsid w:val="00565440"/>
    <w:rsid w:val="00566A00"/>
    <w:rsid w:val="00571B5C"/>
    <w:rsid w:val="005743E7"/>
    <w:rsid w:val="00581933"/>
    <w:rsid w:val="00582131"/>
    <w:rsid w:val="00582587"/>
    <w:rsid w:val="00585834"/>
    <w:rsid w:val="00586EE7"/>
    <w:rsid w:val="00590DD9"/>
    <w:rsid w:val="00592696"/>
    <w:rsid w:val="005956F5"/>
    <w:rsid w:val="005A4D5B"/>
    <w:rsid w:val="005A500D"/>
    <w:rsid w:val="005A5110"/>
    <w:rsid w:val="005A56D3"/>
    <w:rsid w:val="005A6E83"/>
    <w:rsid w:val="005A7865"/>
    <w:rsid w:val="005B188E"/>
    <w:rsid w:val="005C5549"/>
    <w:rsid w:val="005C5ACA"/>
    <w:rsid w:val="005C6616"/>
    <w:rsid w:val="005D4533"/>
    <w:rsid w:val="005D4BB2"/>
    <w:rsid w:val="005D7544"/>
    <w:rsid w:val="005E2C00"/>
    <w:rsid w:val="005E3C06"/>
    <w:rsid w:val="005E3D41"/>
    <w:rsid w:val="005F15C2"/>
    <w:rsid w:val="005F2C8C"/>
    <w:rsid w:val="005F482D"/>
    <w:rsid w:val="005F5162"/>
    <w:rsid w:val="005F589F"/>
    <w:rsid w:val="0060176D"/>
    <w:rsid w:val="00601FE2"/>
    <w:rsid w:val="006059FE"/>
    <w:rsid w:val="00613180"/>
    <w:rsid w:val="00616272"/>
    <w:rsid w:val="00616FFA"/>
    <w:rsid w:val="006170EC"/>
    <w:rsid w:val="00617F0F"/>
    <w:rsid w:val="00623073"/>
    <w:rsid w:val="0064055D"/>
    <w:rsid w:val="00641F7C"/>
    <w:rsid w:val="006424E5"/>
    <w:rsid w:val="00645692"/>
    <w:rsid w:val="00645ADE"/>
    <w:rsid w:val="00646F51"/>
    <w:rsid w:val="00651227"/>
    <w:rsid w:val="00653673"/>
    <w:rsid w:val="00653E3C"/>
    <w:rsid w:val="00657063"/>
    <w:rsid w:val="00661BF7"/>
    <w:rsid w:val="00661C28"/>
    <w:rsid w:val="00667AFB"/>
    <w:rsid w:val="0067031C"/>
    <w:rsid w:val="00672C57"/>
    <w:rsid w:val="006730E0"/>
    <w:rsid w:val="006738EE"/>
    <w:rsid w:val="006750AF"/>
    <w:rsid w:val="00676A45"/>
    <w:rsid w:val="006810FF"/>
    <w:rsid w:val="00682A48"/>
    <w:rsid w:val="00690779"/>
    <w:rsid w:val="00692D0D"/>
    <w:rsid w:val="00697457"/>
    <w:rsid w:val="006A1F14"/>
    <w:rsid w:val="006A42B8"/>
    <w:rsid w:val="006A5120"/>
    <w:rsid w:val="006B2738"/>
    <w:rsid w:val="006B2D85"/>
    <w:rsid w:val="006B366B"/>
    <w:rsid w:val="006B598E"/>
    <w:rsid w:val="006C1397"/>
    <w:rsid w:val="006D07AA"/>
    <w:rsid w:val="006D315F"/>
    <w:rsid w:val="006D4077"/>
    <w:rsid w:val="006D4F4E"/>
    <w:rsid w:val="006D4F97"/>
    <w:rsid w:val="006E00AC"/>
    <w:rsid w:val="006E1167"/>
    <w:rsid w:val="006E36A2"/>
    <w:rsid w:val="006E771A"/>
    <w:rsid w:val="006E7808"/>
    <w:rsid w:val="006F0186"/>
    <w:rsid w:val="006F24B1"/>
    <w:rsid w:val="006F51F1"/>
    <w:rsid w:val="006F5341"/>
    <w:rsid w:val="00700269"/>
    <w:rsid w:val="00701170"/>
    <w:rsid w:val="00704AA8"/>
    <w:rsid w:val="00704F1B"/>
    <w:rsid w:val="007072CC"/>
    <w:rsid w:val="007103E2"/>
    <w:rsid w:val="00722C51"/>
    <w:rsid w:val="00723118"/>
    <w:rsid w:val="00725EFE"/>
    <w:rsid w:val="007402BF"/>
    <w:rsid w:val="00744194"/>
    <w:rsid w:val="00746949"/>
    <w:rsid w:val="007511EA"/>
    <w:rsid w:val="007553EA"/>
    <w:rsid w:val="0075675A"/>
    <w:rsid w:val="00757BC0"/>
    <w:rsid w:val="007610C5"/>
    <w:rsid w:val="00764B83"/>
    <w:rsid w:val="007706BB"/>
    <w:rsid w:val="00770CC7"/>
    <w:rsid w:val="007768AF"/>
    <w:rsid w:val="00781114"/>
    <w:rsid w:val="00783F91"/>
    <w:rsid w:val="007841C0"/>
    <w:rsid w:val="00786174"/>
    <w:rsid w:val="007867DF"/>
    <w:rsid w:val="00786BAC"/>
    <w:rsid w:val="00786CA7"/>
    <w:rsid w:val="007924BD"/>
    <w:rsid w:val="00792906"/>
    <w:rsid w:val="00792ED5"/>
    <w:rsid w:val="00796A1C"/>
    <w:rsid w:val="007A00E2"/>
    <w:rsid w:val="007A20DC"/>
    <w:rsid w:val="007A2113"/>
    <w:rsid w:val="007A62B9"/>
    <w:rsid w:val="007B4262"/>
    <w:rsid w:val="007B426F"/>
    <w:rsid w:val="007B4505"/>
    <w:rsid w:val="007B6BFF"/>
    <w:rsid w:val="007C37E7"/>
    <w:rsid w:val="007C5398"/>
    <w:rsid w:val="007C7856"/>
    <w:rsid w:val="007D4078"/>
    <w:rsid w:val="007E382F"/>
    <w:rsid w:val="007E4846"/>
    <w:rsid w:val="007E548B"/>
    <w:rsid w:val="007E6FAF"/>
    <w:rsid w:val="007F29A1"/>
    <w:rsid w:val="007F2CCF"/>
    <w:rsid w:val="007F481C"/>
    <w:rsid w:val="007F4FC0"/>
    <w:rsid w:val="0080001D"/>
    <w:rsid w:val="00812890"/>
    <w:rsid w:val="00817AD3"/>
    <w:rsid w:val="0082186D"/>
    <w:rsid w:val="008225F1"/>
    <w:rsid w:val="008234C4"/>
    <w:rsid w:val="00823E58"/>
    <w:rsid w:val="0082443F"/>
    <w:rsid w:val="008325FA"/>
    <w:rsid w:val="00836CDD"/>
    <w:rsid w:val="00844773"/>
    <w:rsid w:val="00846A34"/>
    <w:rsid w:val="0085654D"/>
    <w:rsid w:val="008606E1"/>
    <w:rsid w:val="0086303B"/>
    <w:rsid w:val="008631C4"/>
    <w:rsid w:val="00873E14"/>
    <w:rsid w:val="00874FD4"/>
    <w:rsid w:val="00877A28"/>
    <w:rsid w:val="00880A66"/>
    <w:rsid w:val="00880BEE"/>
    <w:rsid w:val="008841EF"/>
    <w:rsid w:val="00885C8B"/>
    <w:rsid w:val="0089613A"/>
    <w:rsid w:val="00897B9B"/>
    <w:rsid w:val="008A2829"/>
    <w:rsid w:val="008A486B"/>
    <w:rsid w:val="008A4C8C"/>
    <w:rsid w:val="008A746F"/>
    <w:rsid w:val="008A7EA2"/>
    <w:rsid w:val="008B148C"/>
    <w:rsid w:val="008B1B6A"/>
    <w:rsid w:val="008B253B"/>
    <w:rsid w:val="008B3FD1"/>
    <w:rsid w:val="008B4B24"/>
    <w:rsid w:val="008C0F8D"/>
    <w:rsid w:val="008C2472"/>
    <w:rsid w:val="008C2921"/>
    <w:rsid w:val="008C559E"/>
    <w:rsid w:val="008D0042"/>
    <w:rsid w:val="008D5DFE"/>
    <w:rsid w:val="008E0804"/>
    <w:rsid w:val="008E1D53"/>
    <w:rsid w:val="008E3364"/>
    <w:rsid w:val="008F4D26"/>
    <w:rsid w:val="008F6E44"/>
    <w:rsid w:val="008F7D71"/>
    <w:rsid w:val="009026E3"/>
    <w:rsid w:val="00915DED"/>
    <w:rsid w:val="00917759"/>
    <w:rsid w:val="00924C47"/>
    <w:rsid w:val="00925025"/>
    <w:rsid w:val="00925444"/>
    <w:rsid w:val="009265E3"/>
    <w:rsid w:val="009272EC"/>
    <w:rsid w:val="00934A2E"/>
    <w:rsid w:val="009402AF"/>
    <w:rsid w:val="00942319"/>
    <w:rsid w:val="00944958"/>
    <w:rsid w:val="00953188"/>
    <w:rsid w:val="0095426B"/>
    <w:rsid w:val="009549B8"/>
    <w:rsid w:val="00954C7D"/>
    <w:rsid w:val="009625AB"/>
    <w:rsid w:val="00967800"/>
    <w:rsid w:val="009725AD"/>
    <w:rsid w:val="009735C2"/>
    <w:rsid w:val="00974691"/>
    <w:rsid w:val="0097481E"/>
    <w:rsid w:val="00982940"/>
    <w:rsid w:val="00985397"/>
    <w:rsid w:val="00986CD0"/>
    <w:rsid w:val="0099563F"/>
    <w:rsid w:val="00996355"/>
    <w:rsid w:val="009A060A"/>
    <w:rsid w:val="009A3A8D"/>
    <w:rsid w:val="009A478D"/>
    <w:rsid w:val="009A7E3E"/>
    <w:rsid w:val="009B2B8D"/>
    <w:rsid w:val="009C04C4"/>
    <w:rsid w:val="009C3800"/>
    <w:rsid w:val="009C4640"/>
    <w:rsid w:val="009C7D78"/>
    <w:rsid w:val="009D0A92"/>
    <w:rsid w:val="009D6D1B"/>
    <w:rsid w:val="009E6010"/>
    <w:rsid w:val="009E7080"/>
    <w:rsid w:val="009E766D"/>
    <w:rsid w:val="009F1E57"/>
    <w:rsid w:val="009F2C01"/>
    <w:rsid w:val="009F3DF6"/>
    <w:rsid w:val="009F45D4"/>
    <w:rsid w:val="00A039E7"/>
    <w:rsid w:val="00A10673"/>
    <w:rsid w:val="00A10CA9"/>
    <w:rsid w:val="00A122DF"/>
    <w:rsid w:val="00A13C02"/>
    <w:rsid w:val="00A16D22"/>
    <w:rsid w:val="00A22442"/>
    <w:rsid w:val="00A235A2"/>
    <w:rsid w:val="00A26FF6"/>
    <w:rsid w:val="00A35559"/>
    <w:rsid w:val="00A357C6"/>
    <w:rsid w:val="00A369ED"/>
    <w:rsid w:val="00A409F4"/>
    <w:rsid w:val="00A46F18"/>
    <w:rsid w:val="00A53401"/>
    <w:rsid w:val="00A54FA2"/>
    <w:rsid w:val="00A570BC"/>
    <w:rsid w:val="00A61958"/>
    <w:rsid w:val="00A660D8"/>
    <w:rsid w:val="00A707BA"/>
    <w:rsid w:val="00A75667"/>
    <w:rsid w:val="00A76616"/>
    <w:rsid w:val="00A81502"/>
    <w:rsid w:val="00A834BD"/>
    <w:rsid w:val="00A877D6"/>
    <w:rsid w:val="00A92BFB"/>
    <w:rsid w:val="00A94915"/>
    <w:rsid w:val="00A97841"/>
    <w:rsid w:val="00AA0976"/>
    <w:rsid w:val="00AA1949"/>
    <w:rsid w:val="00AA3D67"/>
    <w:rsid w:val="00AA5E33"/>
    <w:rsid w:val="00AB110E"/>
    <w:rsid w:val="00AB1F22"/>
    <w:rsid w:val="00AB31F5"/>
    <w:rsid w:val="00AC0F50"/>
    <w:rsid w:val="00AC5717"/>
    <w:rsid w:val="00AC6056"/>
    <w:rsid w:val="00AC7DFD"/>
    <w:rsid w:val="00AD0971"/>
    <w:rsid w:val="00AD2A6D"/>
    <w:rsid w:val="00AD3F80"/>
    <w:rsid w:val="00AD4EA6"/>
    <w:rsid w:val="00AE3825"/>
    <w:rsid w:val="00AE6403"/>
    <w:rsid w:val="00AE6B53"/>
    <w:rsid w:val="00AF44FC"/>
    <w:rsid w:val="00B00EA5"/>
    <w:rsid w:val="00B01F32"/>
    <w:rsid w:val="00B0599C"/>
    <w:rsid w:val="00B06657"/>
    <w:rsid w:val="00B17176"/>
    <w:rsid w:val="00B17784"/>
    <w:rsid w:val="00B2050E"/>
    <w:rsid w:val="00B20D94"/>
    <w:rsid w:val="00B2298B"/>
    <w:rsid w:val="00B241AB"/>
    <w:rsid w:val="00B24B34"/>
    <w:rsid w:val="00B258CC"/>
    <w:rsid w:val="00B30293"/>
    <w:rsid w:val="00B3032B"/>
    <w:rsid w:val="00B33457"/>
    <w:rsid w:val="00B35FBA"/>
    <w:rsid w:val="00B3630E"/>
    <w:rsid w:val="00B43B60"/>
    <w:rsid w:val="00B47933"/>
    <w:rsid w:val="00B5457F"/>
    <w:rsid w:val="00B5783C"/>
    <w:rsid w:val="00B61894"/>
    <w:rsid w:val="00B710D3"/>
    <w:rsid w:val="00B82512"/>
    <w:rsid w:val="00B84DDD"/>
    <w:rsid w:val="00B85F41"/>
    <w:rsid w:val="00B87017"/>
    <w:rsid w:val="00B905BA"/>
    <w:rsid w:val="00B90771"/>
    <w:rsid w:val="00B91D3E"/>
    <w:rsid w:val="00B91FD2"/>
    <w:rsid w:val="00B93239"/>
    <w:rsid w:val="00B95FF6"/>
    <w:rsid w:val="00BA11D9"/>
    <w:rsid w:val="00BA13F0"/>
    <w:rsid w:val="00BA4AC8"/>
    <w:rsid w:val="00BA4F3B"/>
    <w:rsid w:val="00BA5A17"/>
    <w:rsid w:val="00BA6857"/>
    <w:rsid w:val="00BA7107"/>
    <w:rsid w:val="00BB1902"/>
    <w:rsid w:val="00BB1A03"/>
    <w:rsid w:val="00BB4188"/>
    <w:rsid w:val="00BB41AB"/>
    <w:rsid w:val="00BB494D"/>
    <w:rsid w:val="00BB603F"/>
    <w:rsid w:val="00BC1EF1"/>
    <w:rsid w:val="00BC4310"/>
    <w:rsid w:val="00BC4642"/>
    <w:rsid w:val="00BC4691"/>
    <w:rsid w:val="00BD03BB"/>
    <w:rsid w:val="00BD10A2"/>
    <w:rsid w:val="00BD1BFE"/>
    <w:rsid w:val="00BD21FB"/>
    <w:rsid w:val="00BD5573"/>
    <w:rsid w:val="00BD6B6E"/>
    <w:rsid w:val="00BD7082"/>
    <w:rsid w:val="00BE2E34"/>
    <w:rsid w:val="00BE40F2"/>
    <w:rsid w:val="00BF139D"/>
    <w:rsid w:val="00BF4013"/>
    <w:rsid w:val="00BF4DF6"/>
    <w:rsid w:val="00BF5C52"/>
    <w:rsid w:val="00C03581"/>
    <w:rsid w:val="00C03833"/>
    <w:rsid w:val="00C0390D"/>
    <w:rsid w:val="00C04C96"/>
    <w:rsid w:val="00C100F9"/>
    <w:rsid w:val="00C11B46"/>
    <w:rsid w:val="00C13BC3"/>
    <w:rsid w:val="00C21C9C"/>
    <w:rsid w:val="00C22040"/>
    <w:rsid w:val="00C23FD6"/>
    <w:rsid w:val="00C24555"/>
    <w:rsid w:val="00C24A39"/>
    <w:rsid w:val="00C25343"/>
    <w:rsid w:val="00C258A0"/>
    <w:rsid w:val="00C25D2D"/>
    <w:rsid w:val="00C267C1"/>
    <w:rsid w:val="00C31046"/>
    <w:rsid w:val="00C35352"/>
    <w:rsid w:val="00C35A14"/>
    <w:rsid w:val="00C408D8"/>
    <w:rsid w:val="00C44DAD"/>
    <w:rsid w:val="00C47502"/>
    <w:rsid w:val="00C50E0E"/>
    <w:rsid w:val="00C55E5C"/>
    <w:rsid w:val="00C55FCB"/>
    <w:rsid w:val="00C603C6"/>
    <w:rsid w:val="00C6191B"/>
    <w:rsid w:val="00C624CE"/>
    <w:rsid w:val="00C703A7"/>
    <w:rsid w:val="00C71BE7"/>
    <w:rsid w:val="00C737A9"/>
    <w:rsid w:val="00C73A08"/>
    <w:rsid w:val="00CA0DD4"/>
    <w:rsid w:val="00CA2E6A"/>
    <w:rsid w:val="00CA52FC"/>
    <w:rsid w:val="00CA7E5B"/>
    <w:rsid w:val="00CB3C72"/>
    <w:rsid w:val="00CB4688"/>
    <w:rsid w:val="00CC18F5"/>
    <w:rsid w:val="00CC7C90"/>
    <w:rsid w:val="00CD10C5"/>
    <w:rsid w:val="00CD17F5"/>
    <w:rsid w:val="00CD6964"/>
    <w:rsid w:val="00CF4658"/>
    <w:rsid w:val="00D01619"/>
    <w:rsid w:val="00D05170"/>
    <w:rsid w:val="00D05DD6"/>
    <w:rsid w:val="00D17B50"/>
    <w:rsid w:val="00D20985"/>
    <w:rsid w:val="00D2202D"/>
    <w:rsid w:val="00D2357F"/>
    <w:rsid w:val="00D241F6"/>
    <w:rsid w:val="00D305C8"/>
    <w:rsid w:val="00D322F8"/>
    <w:rsid w:val="00D323A8"/>
    <w:rsid w:val="00D32642"/>
    <w:rsid w:val="00D33013"/>
    <w:rsid w:val="00D35AF5"/>
    <w:rsid w:val="00D40420"/>
    <w:rsid w:val="00D4359F"/>
    <w:rsid w:val="00D4701C"/>
    <w:rsid w:val="00D502AD"/>
    <w:rsid w:val="00D5086A"/>
    <w:rsid w:val="00D56EA9"/>
    <w:rsid w:val="00D578C7"/>
    <w:rsid w:val="00D61DB7"/>
    <w:rsid w:val="00D64DD1"/>
    <w:rsid w:val="00D67717"/>
    <w:rsid w:val="00D677F3"/>
    <w:rsid w:val="00D711CA"/>
    <w:rsid w:val="00D73345"/>
    <w:rsid w:val="00D737D5"/>
    <w:rsid w:val="00D74A0E"/>
    <w:rsid w:val="00D80E01"/>
    <w:rsid w:val="00D8566C"/>
    <w:rsid w:val="00D90743"/>
    <w:rsid w:val="00D90972"/>
    <w:rsid w:val="00DA667E"/>
    <w:rsid w:val="00DB1E16"/>
    <w:rsid w:val="00DB5E5D"/>
    <w:rsid w:val="00DB71DE"/>
    <w:rsid w:val="00DC6A44"/>
    <w:rsid w:val="00DD25C3"/>
    <w:rsid w:val="00DD5A33"/>
    <w:rsid w:val="00DD6E5D"/>
    <w:rsid w:val="00DD7757"/>
    <w:rsid w:val="00DE1EE3"/>
    <w:rsid w:val="00DE3BCD"/>
    <w:rsid w:val="00DF1E7C"/>
    <w:rsid w:val="00DF5BBB"/>
    <w:rsid w:val="00DF660C"/>
    <w:rsid w:val="00E0087D"/>
    <w:rsid w:val="00E0373D"/>
    <w:rsid w:val="00E0547A"/>
    <w:rsid w:val="00E07C00"/>
    <w:rsid w:val="00E1478F"/>
    <w:rsid w:val="00E15583"/>
    <w:rsid w:val="00E16BD6"/>
    <w:rsid w:val="00E202A3"/>
    <w:rsid w:val="00E218BB"/>
    <w:rsid w:val="00E221B4"/>
    <w:rsid w:val="00E26B20"/>
    <w:rsid w:val="00E27137"/>
    <w:rsid w:val="00E326BF"/>
    <w:rsid w:val="00E35A61"/>
    <w:rsid w:val="00E36513"/>
    <w:rsid w:val="00E36A26"/>
    <w:rsid w:val="00E37CD9"/>
    <w:rsid w:val="00E41FCE"/>
    <w:rsid w:val="00E438FE"/>
    <w:rsid w:val="00E52E16"/>
    <w:rsid w:val="00E633B4"/>
    <w:rsid w:val="00E66C92"/>
    <w:rsid w:val="00E7565E"/>
    <w:rsid w:val="00E828C6"/>
    <w:rsid w:val="00E84709"/>
    <w:rsid w:val="00E90299"/>
    <w:rsid w:val="00E91490"/>
    <w:rsid w:val="00E91E5C"/>
    <w:rsid w:val="00E921AE"/>
    <w:rsid w:val="00E96E88"/>
    <w:rsid w:val="00EA2B9A"/>
    <w:rsid w:val="00EA7A2C"/>
    <w:rsid w:val="00EB212C"/>
    <w:rsid w:val="00EB2780"/>
    <w:rsid w:val="00EB3C23"/>
    <w:rsid w:val="00EB56F1"/>
    <w:rsid w:val="00EB5D80"/>
    <w:rsid w:val="00EB7E7A"/>
    <w:rsid w:val="00EC180F"/>
    <w:rsid w:val="00EC2ACE"/>
    <w:rsid w:val="00EC5D6B"/>
    <w:rsid w:val="00EC75A9"/>
    <w:rsid w:val="00ED368B"/>
    <w:rsid w:val="00ED393D"/>
    <w:rsid w:val="00ED3E5E"/>
    <w:rsid w:val="00ED5021"/>
    <w:rsid w:val="00ED57D4"/>
    <w:rsid w:val="00EE0C7D"/>
    <w:rsid w:val="00EE0DD9"/>
    <w:rsid w:val="00EE30F0"/>
    <w:rsid w:val="00EF3A58"/>
    <w:rsid w:val="00EF4BFF"/>
    <w:rsid w:val="00EF6114"/>
    <w:rsid w:val="00F000CA"/>
    <w:rsid w:val="00F02856"/>
    <w:rsid w:val="00F0522F"/>
    <w:rsid w:val="00F0637E"/>
    <w:rsid w:val="00F067A3"/>
    <w:rsid w:val="00F11015"/>
    <w:rsid w:val="00F118CF"/>
    <w:rsid w:val="00F12185"/>
    <w:rsid w:val="00F24738"/>
    <w:rsid w:val="00F26789"/>
    <w:rsid w:val="00F2769B"/>
    <w:rsid w:val="00F308FC"/>
    <w:rsid w:val="00F31087"/>
    <w:rsid w:val="00F321A9"/>
    <w:rsid w:val="00F32A4D"/>
    <w:rsid w:val="00F32BF4"/>
    <w:rsid w:val="00F34BBE"/>
    <w:rsid w:val="00F355C4"/>
    <w:rsid w:val="00F4131D"/>
    <w:rsid w:val="00F41FAB"/>
    <w:rsid w:val="00F45B0A"/>
    <w:rsid w:val="00F4754D"/>
    <w:rsid w:val="00F52DB8"/>
    <w:rsid w:val="00F531E5"/>
    <w:rsid w:val="00F544BB"/>
    <w:rsid w:val="00F560C4"/>
    <w:rsid w:val="00F56291"/>
    <w:rsid w:val="00F56917"/>
    <w:rsid w:val="00F649C8"/>
    <w:rsid w:val="00F64A54"/>
    <w:rsid w:val="00F671B0"/>
    <w:rsid w:val="00F679E1"/>
    <w:rsid w:val="00F71884"/>
    <w:rsid w:val="00F721E3"/>
    <w:rsid w:val="00F72C87"/>
    <w:rsid w:val="00F73F69"/>
    <w:rsid w:val="00F7425D"/>
    <w:rsid w:val="00F7761C"/>
    <w:rsid w:val="00F8048F"/>
    <w:rsid w:val="00F80817"/>
    <w:rsid w:val="00F84AAF"/>
    <w:rsid w:val="00F854FD"/>
    <w:rsid w:val="00F8783B"/>
    <w:rsid w:val="00FA478A"/>
    <w:rsid w:val="00FA6915"/>
    <w:rsid w:val="00FB0A4B"/>
    <w:rsid w:val="00FB3C50"/>
    <w:rsid w:val="00FB63EC"/>
    <w:rsid w:val="00FD0ACF"/>
    <w:rsid w:val="00FD109C"/>
    <w:rsid w:val="00FD5534"/>
    <w:rsid w:val="00FE115E"/>
    <w:rsid w:val="00FE1F41"/>
    <w:rsid w:val="00FE3402"/>
    <w:rsid w:val="00FE3456"/>
    <w:rsid w:val="00FE3F54"/>
    <w:rsid w:val="00FF1886"/>
    <w:rsid w:val="00FF3EBB"/>
    <w:rsid w:val="00FF46F4"/>
    <w:rsid w:val="00FF5009"/>
    <w:rsid w:val="00FF53CC"/>
    <w:rsid w:val="00FF5A70"/>
    <w:rsid w:val="00FF6E93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  <w:style w:type="character" w:styleId="ac">
    <w:name w:val="Strong"/>
    <w:basedOn w:val="a0"/>
    <w:uiPriority w:val="22"/>
    <w:qFormat/>
    <w:rsid w:val="007F29A1"/>
    <w:rPr>
      <w:b/>
      <w:bCs/>
    </w:rPr>
  </w:style>
  <w:style w:type="character" w:styleId="ad">
    <w:name w:val="Emphasis"/>
    <w:basedOn w:val="a0"/>
    <w:uiPriority w:val="20"/>
    <w:qFormat/>
    <w:rsid w:val="00A409F4"/>
    <w:rPr>
      <w:i/>
      <w:iCs/>
    </w:rPr>
  </w:style>
  <w:style w:type="character" w:customStyle="1" w:styleId="source">
    <w:name w:val="source"/>
    <w:basedOn w:val="a0"/>
    <w:rsid w:val="008C2921"/>
  </w:style>
  <w:style w:type="character" w:customStyle="1" w:styleId="comment">
    <w:name w:val="comment"/>
    <w:basedOn w:val="a0"/>
    <w:rsid w:val="008C2921"/>
  </w:style>
  <w:style w:type="character" w:customStyle="1" w:styleId="punctuation">
    <w:name w:val="punctuation"/>
    <w:basedOn w:val="a0"/>
    <w:rsid w:val="008C292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94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64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8970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39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942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744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653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263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571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169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688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15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974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167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8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4530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526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63" Type="http://schemas.openxmlformats.org/officeDocument/2006/relationships/image" Target="media/image55.png"/><Relationship Id="rId68" Type="http://schemas.openxmlformats.org/officeDocument/2006/relationships/image" Target="media/image60.png"/><Relationship Id="rId76" Type="http://schemas.openxmlformats.org/officeDocument/2006/relationships/image" Target="media/image67.png"/><Relationship Id="rId7" Type="http://schemas.openxmlformats.org/officeDocument/2006/relationships/endnotes" Target="endnotes.xml"/><Relationship Id="rId71" Type="http://schemas.openxmlformats.org/officeDocument/2006/relationships/image" Target="media/image62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66" Type="http://schemas.openxmlformats.org/officeDocument/2006/relationships/image" Target="media/image58.png"/><Relationship Id="rId74" Type="http://schemas.openxmlformats.org/officeDocument/2006/relationships/image" Target="media/image65.png"/><Relationship Id="rId79" Type="http://schemas.openxmlformats.org/officeDocument/2006/relationships/footer" Target="footer1.xml"/><Relationship Id="rId5" Type="http://schemas.openxmlformats.org/officeDocument/2006/relationships/webSettings" Target="webSettings.xml"/><Relationship Id="rId61" Type="http://schemas.openxmlformats.org/officeDocument/2006/relationships/image" Target="media/image53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image" Target="media/image57.png"/><Relationship Id="rId73" Type="http://schemas.openxmlformats.org/officeDocument/2006/relationships/image" Target="media/image64.png"/><Relationship Id="rId78" Type="http://schemas.openxmlformats.org/officeDocument/2006/relationships/image" Target="media/image69.png"/><Relationship Id="rId8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image" Target="media/image56.png"/><Relationship Id="rId69" Type="http://schemas.openxmlformats.org/officeDocument/2006/relationships/image" Target="media/image61.emf"/><Relationship Id="rId77" Type="http://schemas.openxmlformats.org/officeDocument/2006/relationships/image" Target="media/image68.png"/><Relationship Id="rId8" Type="http://schemas.openxmlformats.org/officeDocument/2006/relationships/hyperlink" Target="https://expressjs.com/ru/guide/routing.html" TargetMode="External"/><Relationship Id="rId51" Type="http://schemas.openxmlformats.org/officeDocument/2006/relationships/image" Target="media/image43.png"/><Relationship Id="rId72" Type="http://schemas.openxmlformats.org/officeDocument/2006/relationships/image" Target="media/image63.png"/><Relationship Id="rId80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67" Type="http://schemas.openxmlformats.org/officeDocument/2006/relationships/image" Target="media/image59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70" Type="http://schemas.openxmlformats.org/officeDocument/2006/relationships/oleObject" Target="embeddings/_________Microsoft_Visio_2003_20101.vsd"/><Relationship Id="rId75" Type="http://schemas.openxmlformats.org/officeDocument/2006/relationships/image" Target="media/image6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B93E60-99C4-4C85-BC19-A9647275EA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7</TotalTime>
  <Pages>15</Pages>
  <Words>182</Words>
  <Characters>1043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2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Egwinn</cp:lastModifiedBy>
  <cp:revision>32</cp:revision>
  <dcterms:created xsi:type="dcterms:W3CDTF">2020-03-01T23:31:00Z</dcterms:created>
  <dcterms:modified xsi:type="dcterms:W3CDTF">2023-03-12T22:34:00Z</dcterms:modified>
</cp:coreProperties>
</file>